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551" w:rsidRDefault="003E2551" w:rsidP="003E2551">
      <w:pPr>
        <w:spacing w:line="240" w:lineRule="auto"/>
        <w:jc w:val="center"/>
      </w:pPr>
      <w:r w:rsidRPr="5B408774">
        <w:rPr>
          <w:rFonts w:eastAsia="Times New Roman" w:cs="Times New Roman"/>
          <w:b/>
          <w:bCs/>
        </w:rPr>
        <w:t>МИНИСТЕРСТВО ТРАНСПОРТА РОССИЙС</w:t>
      </w:r>
      <w:r w:rsidR="002B0B90">
        <w:rPr>
          <w:rFonts w:eastAsia="Times New Roman" w:cs="Times New Roman"/>
          <w:b/>
          <w:bCs/>
        </w:rPr>
        <w:t>К</w:t>
      </w:r>
      <w:r w:rsidRPr="5B408774">
        <w:rPr>
          <w:rFonts w:eastAsia="Times New Roman" w:cs="Times New Roman"/>
          <w:b/>
          <w:bCs/>
        </w:rPr>
        <w:t>ОЙ ФЕДЕРАЦИИ</w:t>
      </w:r>
    </w:p>
    <w:p w:rsidR="003E2551" w:rsidRDefault="003E2551" w:rsidP="003E2551">
      <w:pPr>
        <w:spacing w:line="240" w:lineRule="auto"/>
        <w:jc w:val="center"/>
      </w:pPr>
      <w:r w:rsidRPr="5B408774">
        <w:rPr>
          <w:rFonts w:eastAsia="Times New Roman" w:cs="Times New Roman"/>
        </w:rPr>
        <w:t xml:space="preserve">ФЕДЕРАЛЬНОЕ ГОСУДАРСТВЕННОЕ </w:t>
      </w:r>
      <w:r>
        <w:rPr>
          <w:rFonts w:eastAsia="Times New Roman" w:cs="Times New Roman"/>
        </w:rPr>
        <w:t>АВТОНОМНОЕ</w:t>
      </w:r>
      <w:r w:rsidRPr="5B408774">
        <w:rPr>
          <w:rFonts w:eastAsia="Times New Roman" w:cs="Times New Roman"/>
        </w:rPr>
        <w:t xml:space="preserve"> ОБРАЗОВАТЕЛЬНОЕ УЧРЕЖДЕНИЕ ВЫСШЕГО ОБРАЗОВАНИЯ</w:t>
      </w:r>
    </w:p>
    <w:p w:rsidR="003E2551" w:rsidRDefault="003E2551" w:rsidP="003E2551">
      <w:pPr>
        <w:spacing w:line="240" w:lineRule="auto"/>
        <w:jc w:val="center"/>
      </w:pPr>
      <w:r w:rsidRPr="5B408774">
        <w:rPr>
          <w:rFonts w:eastAsia="Times New Roman" w:cs="Times New Roman"/>
          <w:b/>
          <w:bCs/>
        </w:rPr>
        <w:t>«РОССИЙСКИЙ УНИВЕРСИТЕТ ТРАНСПОРТА (РУТ (МИИТ))»</w:t>
      </w:r>
    </w:p>
    <w:p w:rsidR="003E2551" w:rsidRDefault="003E2551" w:rsidP="003E2551">
      <w:pPr>
        <w:pBdr>
          <w:bottom w:val="single" w:sz="4" w:space="1" w:color="auto"/>
        </w:pBdr>
        <w:spacing w:line="240" w:lineRule="auto"/>
      </w:pPr>
    </w:p>
    <w:p w:rsidR="003E2551" w:rsidRDefault="003E2551" w:rsidP="003E2551">
      <w:pPr>
        <w:spacing w:line="240" w:lineRule="auto"/>
        <w:jc w:val="center"/>
      </w:pPr>
      <w:r w:rsidRPr="5B408774">
        <w:rPr>
          <w:rFonts w:eastAsia="Times New Roman" w:cs="Times New Roman"/>
          <w:b/>
          <w:bCs/>
        </w:rPr>
        <w:t xml:space="preserve">Институт транспортной техники и систем управления </w:t>
      </w:r>
    </w:p>
    <w:p w:rsidR="003E2551" w:rsidRDefault="003E2551" w:rsidP="003E2551">
      <w:pPr>
        <w:spacing w:line="240" w:lineRule="auto"/>
        <w:jc w:val="center"/>
      </w:pPr>
      <w:r w:rsidRPr="5B408774">
        <w:rPr>
          <w:rFonts w:eastAsia="Times New Roman" w:cs="Times New Roman"/>
          <w:b/>
          <w:bCs/>
        </w:rPr>
        <w:t>Кафедра «Путевые, строительные машины и робототехнические комплексы»</w:t>
      </w:r>
    </w:p>
    <w:p w:rsidR="003E2551" w:rsidRDefault="003E2551" w:rsidP="003E2551">
      <w:pPr>
        <w:spacing w:line="240" w:lineRule="auto"/>
        <w:jc w:val="center"/>
      </w:pPr>
      <w:r>
        <w:br/>
      </w:r>
    </w:p>
    <w:p w:rsidR="003E2551" w:rsidRDefault="003E2551" w:rsidP="003E2551">
      <w:pPr>
        <w:spacing w:line="240" w:lineRule="auto"/>
        <w:jc w:val="right"/>
      </w:pPr>
      <w:r w:rsidRPr="5B408774">
        <w:rPr>
          <w:rFonts w:eastAsia="Times New Roman" w:cs="Times New Roman"/>
          <w:b/>
          <w:bCs/>
        </w:rPr>
        <w:t>ДОПУСТИТЬ К ЗАЩИТЕ</w:t>
      </w:r>
    </w:p>
    <w:p w:rsidR="003E2551" w:rsidRDefault="003E2551" w:rsidP="003E2551">
      <w:pPr>
        <w:spacing w:line="240" w:lineRule="auto"/>
        <w:jc w:val="right"/>
      </w:pPr>
      <w:r>
        <w:rPr>
          <w:rFonts w:eastAsia="Times New Roman" w:cs="Times New Roman"/>
          <w:b/>
          <w:bCs/>
        </w:rPr>
        <w:tab/>
      </w:r>
      <w:r>
        <w:rPr>
          <w:rFonts w:eastAsia="Times New Roman" w:cs="Times New Roman"/>
          <w:b/>
          <w:bCs/>
        </w:rPr>
        <w:tab/>
        <w:t xml:space="preserve">  </w:t>
      </w:r>
      <w:r>
        <w:rPr>
          <w:rFonts w:eastAsia="Times New Roman" w:cs="Times New Roman"/>
          <w:b/>
          <w:bCs/>
        </w:rPr>
        <w:tab/>
        <w:t xml:space="preserve">       </w:t>
      </w:r>
      <w:r w:rsidRPr="5B408774">
        <w:rPr>
          <w:rFonts w:eastAsia="Times New Roman" w:cs="Times New Roman"/>
          <w:b/>
          <w:bCs/>
        </w:rPr>
        <w:t>Заведующий кафедрой</w:t>
      </w:r>
    </w:p>
    <w:p w:rsidR="003E2551" w:rsidRDefault="003E2551" w:rsidP="003E2551">
      <w:pPr>
        <w:spacing w:line="240" w:lineRule="auto"/>
        <w:jc w:val="right"/>
      </w:pP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t xml:space="preserve"> </w:t>
      </w:r>
      <w:r w:rsidRPr="5B408774">
        <w:rPr>
          <w:rFonts w:eastAsia="Times New Roman" w:cs="Times New Roman"/>
          <w:b/>
          <w:bCs/>
        </w:rPr>
        <w:t>Неклюдов А.Н. __________</w:t>
      </w:r>
    </w:p>
    <w:p w:rsidR="003E2551" w:rsidRDefault="003E2551" w:rsidP="003E2551">
      <w:pPr>
        <w:spacing w:line="240" w:lineRule="auto"/>
        <w:jc w:val="right"/>
      </w:pPr>
      <w:r>
        <w:rPr>
          <w:rFonts w:eastAsia="Times New Roman" w:cs="Times New Roman"/>
          <w:bCs/>
        </w:rPr>
        <w:tab/>
      </w:r>
      <w:r>
        <w:rPr>
          <w:rFonts w:eastAsia="Times New Roman" w:cs="Times New Roman"/>
          <w:bCs/>
        </w:rPr>
        <w:tab/>
      </w:r>
      <w:r>
        <w:rPr>
          <w:rFonts w:eastAsia="Times New Roman" w:cs="Times New Roman"/>
          <w:bCs/>
        </w:rPr>
        <w:tab/>
      </w:r>
      <w:r>
        <w:rPr>
          <w:rFonts w:eastAsia="Times New Roman" w:cs="Times New Roman"/>
          <w:bCs/>
        </w:rPr>
        <w:tab/>
        <w:t xml:space="preserve">        </w:t>
      </w:r>
      <w:r>
        <w:rPr>
          <w:rFonts w:eastAsia="Times New Roman" w:cs="Times New Roman"/>
        </w:rPr>
        <w:t>«___» _______________ 2019</w:t>
      </w:r>
      <w:r w:rsidRPr="5B408774">
        <w:rPr>
          <w:rFonts w:eastAsia="Times New Roman" w:cs="Times New Roman"/>
        </w:rPr>
        <w:t xml:space="preserve"> г.</w:t>
      </w:r>
      <w:r>
        <w:br/>
      </w:r>
    </w:p>
    <w:p w:rsidR="003E2551" w:rsidRDefault="003E2551" w:rsidP="003E2551">
      <w:pPr>
        <w:spacing w:line="240" w:lineRule="auto"/>
        <w:jc w:val="center"/>
      </w:pPr>
      <w:r>
        <w:rPr>
          <w:rFonts w:eastAsia="Times New Roman" w:cs="Times New Roman"/>
          <w:b/>
          <w:bCs/>
          <w:sz w:val="52"/>
          <w:szCs w:val="52"/>
        </w:rPr>
        <w:t>БАКАЛАВРСКАЯ РАБОТА</w:t>
      </w:r>
      <w:r w:rsidRPr="5B408774">
        <w:rPr>
          <w:rFonts w:eastAsia="Times New Roman" w:cs="Times New Roman"/>
          <w:b/>
          <w:bCs/>
          <w:sz w:val="52"/>
          <w:szCs w:val="52"/>
        </w:rPr>
        <w:t xml:space="preserve"> </w:t>
      </w:r>
      <w:r>
        <w:br/>
      </w:r>
    </w:p>
    <w:p w:rsidR="003E2551" w:rsidRDefault="003E2551" w:rsidP="003E2551">
      <w:pPr>
        <w:spacing w:line="240" w:lineRule="auto"/>
        <w:jc w:val="center"/>
      </w:pPr>
      <w:r w:rsidRPr="5B408774">
        <w:rPr>
          <w:rFonts w:eastAsia="Times New Roman" w:cs="Times New Roman"/>
          <w:b/>
          <w:bCs/>
          <w:sz w:val="44"/>
          <w:szCs w:val="44"/>
        </w:rPr>
        <w:t>на тему: «</w:t>
      </w:r>
      <w:r w:rsidR="00A4559C">
        <w:rPr>
          <w:rFonts w:eastAsia="Times New Roman" w:cs="Times New Roman"/>
          <w:b/>
          <w:bCs/>
          <w:color w:val="000000" w:themeColor="text1"/>
          <w:sz w:val="44"/>
          <w:szCs w:val="44"/>
        </w:rPr>
        <w:t>Разработка системы</w:t>
      </w:r>
      <w:bookmarkStart w:id="0" w:name="_GoBack"/>
      <w:bookmarkEnd w:id="0"/>
      <w:r w:rsidR="00E5007D">
        <w:rPr>
          <w:rFonts w:eastAsia="Times New Roman" w:cs="Times New Roman"/>
          <w:b/>
          <w:bCs/>
          <w:color w:val="000000" w:themeColor="text1"/>
          <w:sz w:val="44"/>
          <w:szCs w:val="44"/>
        </w:rPr>
        <w:t xml:space="preserve"> управления промышленным манипулятором на базе машинного зрения</w:t>
      </w:r>
      <w:r w:rsidRPr="5B408774">
        <w:rPr>
          <w:rFonts w:eastAsia="Times New Roman" w:cs="Times New Roman"/>
          <w:b/>
          <w:bCs/>
          <w:sz w:val="44"/>
          <w:szCs w:val="44"/>
        </w:rPr>
        <w:t>»</w:t>
      </w:r>
    </w:p>
    <w:p w:rsidR="003E2551" w:rsidRDefault="003E2551" w:rsidP="003E2551">
      <w:pPr>
        <w:spacing w:line="240" w:lineRule="auto"/>
        <w:jc w:val="center"/>
      </w:pPr>
      <w:r>
        <w:rPr>
          <w:rFonts w:eastAsia="Times New Roman" w:cs="Times New Roman"/>
        </w:rPr>
        <w:t>Направление подготовки 15.03</w:t>
      </w:r>
      <w:r w:rsidRPr="5B408774">
        <w:rPr>
          <w:rFonts w:eastAsia="Times New Roman" w:cs="Times New Roman"/>
        </w:rPr>
        <w:t>.06 «Мехатроника и робототехника»</w:t>
      </w:r>
    </w:p>
    <w:p w:rsidR="003E2551" w:rsidRDefault="003E2551" w:rsidP="003E2551">
      <w:pPr>
        <w:spacing w:line="240" w:lineRule="auto"/>
        <w:jc w:val="center"/>
      </w:pPr>
      <w:r w:rsidRPr="5B408774">
        <w:rPr>
          <w:rFonts w:eastAsia="Times New Roman" w:cs="Times New Roman"/>
        </w:rPr>
        <w:t>Магистерская программа «Роботы и робототехнические системы»</w:t>
      </w:r>
    </w:p>
    <w:p w:rsidR="003E2551" w:rsidRDefault="003E2551" w:rsidP="003E2551">
      <w:pPr>
        <w:spacing w:line="240" w:lineRule="auto"/>
      </w:pPr>
      <w:r>
        <w:br/>
      </w:r>
    </w:p>
    <w:p w:rsidR="003E2551" w:rsidRDefault="003E2551" w:rsidP="003E2551">
      <w:pPr>
        <w:spacing w:line="240" w:lineRule="auto"/>
        <w:jc w:val="right"/>
      </w:pPr>
      <w:r w:rsidRPr="5B408774">
        <w:rPr>
          <w:rFonts w:eastAsia="Times New Roman" w:cs="Times New Roman"/>
          <w:b/>
          <w:bCs/>
          <w:szCs w:val="28"/>
        </w:rPr>
        <w:t xml:space="preserve">Обучающийся </w:t>
      </w:r>
      <w:r>
        <w:rPr>
          <w:rFonts w:eastAsia="Times New Roman" w:cs="Times New Roman"/>
          <w:b/>
          <w:bCs/>
          <w:szCs w:val="28"/>
        </w:rPr>
        <w:t>Дырдин А.И.</w:t>
      </w:r>
    </w:p>
    <w:p w:rsidR="003E2551" w:rsidRDefault="003E2551" w:rsidP="003E2551">
      <w:pPr>
        <w:spacing w:line="240" w:lineRule="auto"/>
        <w:jc w:val="right"/>
        <w:rPr>
          <w:rFonts w:eastAsia="Times New Roman" w:cs="Times New Roman"/>
          <w:b/>
          <w:bCs/>
          <w:szCs w:val="28"/>
        </w:rPr>
      </w:pPr>
      <w:r w:rsidRPr="5B408774">
        <w:rPr>
          <w:rFonts w:eastAsia="Times New Roman" w:cs="Times New Roman"/>
          <w:b/>
          <w:bCs/>
          <w:szCs w:val="28"/>
        </w:rPr>
        <w:t xml:space="preserve">Научный руководитель </w:t>
      </w:r>
      <w:r>
        <w:rPr>
          <w:rFonts w:eastAsia="Times New Roman" w:cs="Times New Roman"/>
          <w:b/>
          <w:bCs/>
          <w:szCs w:val="28"/>
        </w:rPr>
        <w:t>Мишин А.В.</w:t>
      </w:r>
    </w:p>
    <w:p w:rsidR="003E2551" w:rsidRDefault="003E2551" w:rsidP="003E2551">
      <w:pPr>
        <w:spacing w:line="240" w:lineRule="auto"/>
        <w:jc w:val="right"/>
        <w:rPr>
          <w:rFonts w:eastAsia="Times New Roman" w:cs="Times New Roman"/>
          <w:b/>
          <w:bCs/>
          <w:szCs w:val="28"/>
        </w:rPr>
      </w:pPr>
    </w:p>
    <w:p w:rsidR="003E2551" w:rsidRDefault="003E2551" w:rsidP="003E2551">
      <w:pPr>
        <w:spacing w:line="240" w:lineRule="auto"/>
        <w:jc w:val="right"/>
        <w:rPr>
          <w:rFonts w:eastAsia="Times New Roman" w:cs="Times New Roman"/>
          <w:b/>
          <w:bCs/>
          <w:szCs w:val="28"/>
        </w:rPr>
      </w:pPr>
    </w:p>
    <w:p w:rsidR="003E2551" w:rsidRPr="00345903" w:rsidRDefault="003E2551" w:rsidP="003E2551">
      <w:pPr>
        <w:spacing w:line="240" w:lineRule="auto"/>
        <w:jc w:val="center"/>
        <w:rPr>
          <w:rFonts w:eastAsia="Times New Roman" w:cs="Times New Roman"/>
          <w:b/>
          <w:bCs/>
          <w:szCs w:val="28"/>
        </w:rPr>
      </w:pPr>
      <w:r>
        <w:rPr>
          <w:rFonts w:eastAsia="Times New Roman" w:cs="Times New Roman"/>
          <w:b/>
          <w:bCs/>
          <w:szCs w:val="28"/>
        </w:rPr>
        <w:t>Москва 2019 г.</w:t>
      </w:r>
      <w:r>
        <w:rPr>
          <w:rFonts w:cs="Times New Roman"/>
          <w:szCs w:val="28"/>
        </w:rPr>
        <w:br w:type="page"/>
      </w:r>
    </w:p>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B5226F" w:rsidP="008E7E63">
          <w:pPr>
            <w:pStyle w:val="ac"/>
            <w:jc w:val="center"/>
            <w:rPr>
              <w:rFonts w:ascii="Times New Roman" w:hAnsi="Times New Roman" w:cs="Times New Roman"/>
              <w:color w:val="000000" w:themeColor="text1"/>
            </w:rPr>
          </w:pPr>
          <w:r w:rsidRPr="008E7E63">
            <w:rPr>
              <w:rFonts w:ascii="Times New Roman" w:hAnsi="Times New Roman" w:cs="Times New Roman"/>
              <w:color w:val="000000" w:themeColor="text1"/>
            </w:rPr>
            <w:t>Оглавление</w:t>
          </w:r>
        </w:p>
        <w:p w:rsidR="00D76FC6" w:rsidRDefault="00B5226F">
          <w:pPr>
            <w:pStyle w:val="11"/>
            <w:tabs>
              <w:tab w:val="right" w:leader="dot" w:pos="9628"/>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0303519" w:history="1">
            <w:r w:rsidR="00D76FC6" w:rsidRPr="00623465">
              <w:rPr>
                <w:rStyle w:val="a4"/>
                <w:noProof/>
              </w:rPr>
              <w:t>ВВЕДЕНИЕ</w:t>
            </w:r>
            <w:r w:rsidR="00D76FC6">
              <w:rPr>
                <w:noProof/>
                <w:webHidden/>
              </w:rPr>
              <w:tab/>
            </w:r>
            <w:r w:rsidR="00D76FC6">
              <w:rPr>
                <w:noProof/>
                <w:webHidden/>
              </w:rPr>
              <w:fldChar w:fldCharType="begin"/>
            </w:r>
            <w:r w:rsidR="00D76FC6">
              <w:rPr>
                <w:noProof/>
                <w:webHidden/>
              </w:rPr>
              <w:instrText xml:space="preserve"> PAGEREF _Toc10303519 \h </w:instrText>
            </w:r>
            <w:r w:rsidR="00D76FC6">
              <w:rPr>
                <w:noProof/>
                <w:webHidden/>
              </w:rPr>
            </w:r>
            <w:r w:rsidR="00D76FC6">
              <w:rPr>
                <w:noProof/>
                <w:webHidden/>
              </w:rPr>
              <w:fldChar w:fldCharType="separate"/>
            </w:r>
            <w:r w:rsidR="006C212F">
              <w:rPr>
                <w:noProof/>
                <w:webHidden/>
              </w:rPr>
              <w:t>2</w:t>
            </w:r>
            <w:r w:rsidR="00D76FC6">
              <w:rPr>
                <w:noProof/>
                <w:webHidden/>
              </w:rPr>
              <w:fldChar w:fldCharType="end"/>
            </w:r>
          </w:hyperlink>
        </w:p>
        <w:p w:rsidR="00D76FC6" w:rsidRDefault="003A49A3">
          <w:pPr>
            <w:pStyle w:val="11"/>
            <w:tabs>
              <w:tab w:val="right" w:leader="dot" w:pos="9628"/>
            </w:tabs>
            <w:rPr>
              <w:rFonts w:asciiTheme="minorHAnsi" w:eastAsiaTheme="minorEastAsia" w:hAnsiTheme="minorHAnsi"/>
              <w:noProof/>
              <w:sz w:val="22"/>
              <w:lang w:eastAsia="ru-RU"/>
            </w:rPr>
          </w:pPr>
          <w:hyperlink w:anchor="_Toc10303520" w:history="1">
            <w:r w:rsidR="00D76FC6" w:rsidRPr="00623465">
              <w:rPr>
                <w:rStyle w:val="a4"/>
                <w:noProof/>
              </w:rPr>
              <w:t>1. ОПИСАНИЕ СИСТЕМЫ УПРАВЛЕНИЯ</w:t>
            </w:r>
            <w:r w:rsidR="00D76FC6">
              <w:rPr>
                <w:noProof/>
                <w:webHidden/>
              </w:rPr>
              <w:tab/>
            </w:r>
            <w:r w:rsidR="00D76FC6">
              <w:rPr>
                <w:noProof/>
                <w:webHidden/>
              </w:rPr>
              <w:fldChar w:fldCharType="begin"/>
            </w:r>
            <w:r w:rsidR="00D76FC6">
              <w:rPr>
                <w:noProof/>
                <w:webHidden/>
              </w:rPr>
              <w:instrText xml:space="preserve"> PAGEREF _Toc10303520 \h </w:instrText>
            </w:r>
            <w:r w:rsidR="00D76FC6">
              <w:rPr>
                <w:noProof/>
                <w:webHidden/>
              </w:rPr>
            </w:r>
            <w:r w:rsidR="00D76FC6">
              <w:rPr>
                <w:noProof/>
                <w:webHidden/>
              </w:rPr>
              <w:fldChar w:fldCharType="separate"/>
            </w:r>
            <w:r w:rsidR="006C212F">
              <w:rPr>
                <w:noProof/>
                <w:webHidden/>
              </w:rPr>
              <w:t>2</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21" w:history="1">
            <w:r w:rsidR="00D76FC6" w:rsidRPr="00623465">
              <w:rPr>
                <w:rStyle w:val="a4"/>
                <w:noProof/>
              </w:rPr>
              <w:t>1.1 Описание элементов, входящих в систему управления.</w:t>
            </w:r>
            <w:r w:rsidR="00D76FC6">
              <w:rPr>
                <w:noProof/>
                <w:webHidden/>
              </w:rPr>
              <w:tab/>
            </w:r>
            <w:r w:rsidR="00D76FC6">
              <w:rPr>
                <w:noProof/>
                <w:webHidden/>
              </w:rPr>
              <w:fldChar w:fldCharType="begin"/>
            </w:r>
            <w:r w:rsidR="00D76FC6">
              <w:rPr>
                <w:noProof/>
                <w:webHidden/>
              </w:rPr>
              <w:instrText xml:space="preserve"> PAGEREF _Toc10303521 \h </w:instrText>
            </w:r>
            <w:r w:rsidR="00D76FC6">
              <w:rPr>
                <w:noProof/>
                <w:webHidden/>
              </w:rPr>
            </w:r>
            <w:r w:rsidR="00D76FC6">
              <w:rPr>
                <w:noProof/>
                <w:webHidden/>
              </w:rPr>
              <w:fldChar w:fldCharType="separate"/>
            </w:r>
            <w:r w:rsidR="006C212F">
              <w:rPr>
                <w:noProof/>
                <w:webHidden/>
              </w:rPr>
              <w:t>2</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22" w:history="1">
            <w:r w:rsidR="00D76FC6" w:rsidRPr="00623465">
              <w:rPr>
                <w:rStyle w:val="a4"/>
                <w:noProof/>
              </w:rPr>
              <w:t>1.2 Описание системы управления до модификации</w:t>
            </w:r>
            <w:r w:rsidR="00D76FC6">
              <w:rPr>
                <w:noProof/>
                <w:webHidden/>
              </w:rPr>
              <w:tab/>
            </w:r>
            <w:r w:rsidR="00D76FC6">
              <w:rPr>
                <w:noProof/>
                <w:webHidden/>
              </w:rPr>
              <w:fldChar w:fldCharType="begin"/>
            </w:r>
            <w:r w:rsidR="00D76FC6">
              <w:rPr>
                <w:noProof/>
                <w:webHidden/>
              </w:rPr>
              <w:instrText xml:space="preserve"> PAGEREF _Toc10303522 \h </w:instrText>
            </w:r>
            <w:r w:rsidR="00D76FC6">
              <w:rPr>
                <w:noProof/>
                <w:webHidden/>
              </w:rPr>
            </w:r>
            <w:r w:rsidR="00D76FC6">
              <w:rPr>
                <w:noProof/>
                <w:webHidden/>
              </w:rPr>
              <w:fldChar w:fldCharType="separate"/>
            </w:r>
            <w:r w:rsidR="006C212F">
              <w:rPr>
                <w:noProof/>
                <w:webHidden/>
              </w:rPr>
              <w:t>3</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23" w:history="1">
            <w:r w:rsidR="00D76FC6" w:rsidRPr="00623465">
              <w:rPr>
                <w:rStyle w:val="a4"/>
                <w:noProof/>
              </w:rPr>
              <w:t>1.3 Описание модифицированной системы управления</w:t>
            </w:r>
            <w:r w:rsidR="00D76FC6">
              <w:rPr>
                <w:noProof/>
                <w:webHidden/>
              </w:rPr>
              <w:tab/>
            </w:r>
            <w:r w:rsidR="00D76FC6">
              <w:rPr>
                <w:noProof/>
                <w:webHidden/>
              </w:rPr>
              <w:fldChar w:fldCharType="begin"/>
            </w:r>
            <w:r w:rsidR="00D76FC6">
              <w:rPr>
                <w:noProof/>
                <w:webHidden/>
              </w:rPr>
              <w:instrText xml:space="preserve"> PAGEREF _Toc10303523 \h </w:instrText>
            </w:r>
            <w:r w:rsidR="00D76FC6">
              <w:rPr>
                <w:noProof/>
                <w:webHidden/>
              </w:rPr>
            </w:r>
            <w:r w:rsidR="00D76FC6">
              <w:rPr>
                <w:noProof/>
                <w:webHidden/>
              </w:rPr>
              <w:fldChar w:fldCharType="separate"/>
            </w:r>
            <w:r w:rsidR="006C212F">
              <w:rPr>
                <w:noProof/>
                <w:webHidden/>
              </w:rPr>
              <w:t>4</w:t>
            </w:r>
            <w:r w:rsidR="00D76FC6">
              <w:rPr>
                <w:noProof/>
                <w:webHidden/>
              </w:rPr>
              <w:fldChar w:fldCharType="end"/>
            </w:r>
          </w:hyperlink>
        </w:p>
        <w:p w:rsidR="00D76FC6" w:rsidRDefault="003A49A3">
          <w:pPr>
            <w:pStyle w:val="11"/>
            <w:tabs>
              <w:tab w:val="right" w:leader="dot" w:pos="9628"/>
            </w:tabs>
            <w:rPr>
              <w:rFonts w:asciiTheme="minorHAnsi" w:eastAsiaTheme="minorEastAsia" w:hAnsiTheme="minorHAnsi"/>
              <w:noProof/>
              <w:sz w:val="22"/>
              <w:lang w:eastAsia="ru-RU"/>
            </w:rPr>
          </w:pPr>
          <w:hyperlink w:anchor="_Toc10303524" w:history="1">
            <w:r w:rsidR="00D76FC6" w:rsidRPr="00623465">
              <w:rPr>
                <w:rStyle w:val="a4"/>
                <w:noProof/>
              </w:rPr>
              <w:t>2. РАЗРАБОТКА АЛГОРИТМА РАСПОЗНАВАНИЯ ПОЛОЖЕНИЯ ОБЪЕКТА</w:t>
            </w:r>
            <w:r w:rsidR="00D76FC6">
              <w:rPr>
                <w:noProof/>
                <w:webHidden/>
              </w:rPr>
              <w:tab/>
            </w:r>
            <w:r w:rsidR="00D76FC6">
              <w:rPr>
                <w:noProof/>
                <w:webHidden/>
              </w:rPr>
              <w:fldChar w:fldCharType="begin"/>
            </w:r>
            <w:r w:rsidR="00D76FC6">
              <w:rPr>
                <w:noProof/>
                <w:webHidden/>
              </w:rPr>
              <w:instrText xml:space="preserve"> PAGEREF _Toc10303524 \h </w:instrText>
            </w:r>
            <w:r w:rsidR="00D76FC6">
              <w:rPr>
                <w:noProof/>
                <w:webHidden/>
              </w:rPr>
            </w:r>
            <w:r w:rsidR="00D76FC6">
              <w:rPr>
                <w:noProof/>
                <w:webHidden/>
              </w:rPr>
              <w:fldChar w:fldCharType="separate"/>
            </w:r>
            <w:r w:rsidR="006C212F">
              <w:rPr>
                <w:noProof/>
                <w:webHidden/>
              </w:rPr>
              <w:t>5</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25" w:history="1">
            <w:r w:rsidR="00D76FC6" w:rsidRPr="00623465">
              <w:rPr>
                <w:rStyle w:val="a4"/>
                <w:noProof/>
              </w:rPr>
              <w:t>2.1 Обзор алгоритмов анализа изображений</w:t>
            </w:r>
            <w:r w:rsidR="00D76FC6">
              <w:rPr>
                <w:noProof/>
                <w:webHidden/>
              </w:rPr>
              <w:tab/>
            </w:r>
            <w:r w:rsidR="00D76FC6">
              <w:rPr>
                <w:noProof/>
                <w:webHidden/>
              </w:rPr>
              <w:fldChar w:fldCharType="begin"/>
            </w:r>
            <w:r w:rsidR="00D76FC6">
              <w:rPr>
                <w:noProof/>
                <w:webHidden/>
              </w:rPr>
              <w:instrText xml:space="preserve"> PAGEREF _Toc10303525 \h </w:instrText>
            </w:r>
            <w:r w:rsidR="00D76FC6">
              <w:rPr>
                <w:noProof/>
                <w:webHidden/>
              </w:rPr>
            </w:r>
            <w:r w:rsidR="00D76FC6">
              <w:rPr>
                <w:noProof/>
                <w:webHidden/>
              </w:rPr>
              <w:fldChar w:fldCharType="separate"/>
            </w:r>
            <w:r w:rsidR="006C212F">
              <w:rPr>
                <w:noProof/>
                <w:webHidden/>
              </w:rPr>
              <w:t>5</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26" w:history="1">
            <w:r w:rsidR="00D76FC6" w:rsidRPr="00623465">
              <w:rPr>
                <w:rStyle w:val="a4"/>
                <w:noProof/>
              </w:rPr>
              <w:t>2.2 Описание алгоритма распознавания положения объекта</w:t>
            </w:r>
            <w:r w:rsidR="00D76FC6">
              <w:rPr>
                <w:noProof/>
                <w:webHidden/>
              </w:rPr>
              <w:tab/>
            </w:r>
            <w:r w:rsidR="00D76FC6">
              <w:rPr>
                <w:noProof/>
                <w:webHidden/>
              </w:rPr>
              <w:fldChar w:fldCharType="begin"/>
            </w:r>
            <w:r w:rsidR="00D76FC6">
              <w:rPr>
                <w:noProof/>
                <w:webHidden/>
              </w:rPr>
              <w:instrText xml:space="preserve"> PAGEREF _Toc10303526 \h </w:instrText>
            </w:r>
            <w:r w:rsidR="00D76FC6">
              <w:rPr>
                <w:noProof/>
                <w:webHidden/>
              </w:rPr>
            </w:r>
            <w:r w:rsidR="00D76FC6">
              <w:rPr>
                <w:noProof/>
                <w:webHidden/>
              </w:rPr>
              <w:fldChar w:fldCharType="separate"/>
            </w:r>
            <w:r w:rsidR="006C212F">
              <w:rPr>
                <w:noProof/>
                <w:webHidden/>
              </w:rPr>
              <w:t>6</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27" w:history="1">
            <w:r w:rsidR="00D76FC6" w:rsidRPr="00623465">
              <w:rPr>
                <w:rStyle w:val="a4"/>
                <w:noProof/>
              </w:rPr>
              <w:t>2.3. Переход к системе координат робота</w:t>
            </w:r>
            <w:r w:rsidR="00D76FC6">
              <w:rPr>
                <w:noProof/>
                <w:webHidden/>
              </w:rPr>
              <w:tab/>
            </w:r>
            <w:r w:rsidR="00D76FC6">
              <w:rPr>
                <w:noProof/>
                <w:webHidden/>
              </w:rPr>
              <w:fldChar w:fldCharType="begin"/>
            </w:r>
            <w:r w:rsidR="00D76FC6">
              <w:rPr>
                <w:noProof/>
                <w:webHidden/>
              </w:rPr>
              <w:instrText xml:space="preserve"> PAGEREF _Toc10303527 \h </w:instrText>
            </w:r>
            <w:r w:rsidR="00D76FC6">
              <w:rPr>
                <w:noProof/>
                <w:webHidden/>
              </w:rPr>
            </w:r>
            <w:r w:rsidR="00D76FC6">
              <w:rPr>
                <w:noProof/>
                <w:webHidden/>
              </w:rPr>
              <w:fldChar w:fldCharType="separate"/>
            </w:r>
            <w:r w:rsidR="006C212F">
              <w:rPr>
                <w:noProof/>
                <w:webHidden/>
              </w:rPr>
              <w:t>11</w:t>
            </w:r>
            <w:r w:rsidR="00D76FC6">
              <w:rPr>
                <w:noProof/>
                <w:webHidden/>
              </w:rPr>
              <w:fldChar w:fldCharType="end"/>
            </w:r>
          </w:hyperlink>
        </w:p>
        <w:p w:rsidR="00D76FC6" w:rsidRDefault="003A49A3" w:rsidP="005134D5">
          <w:pPr>
            <w:pStyle w:val="21"/>
            <w:tabs>
              <w:tab w:val="right" w:leader="dot" w:pos="9628"/>
            </w:tabs>
            <w:ind w:left="0"/>
            <w:rPr>
              <w:rFonts w:asciiTheme="minorHAnsi" w:eastAsiaTheme="minorEastAsia" w:hAnsiTheme="minorHAnsi"/>
              <w:noProof/>
              <w:sz w:val="22"/>
              <w:lang w:eastAsia="ru-RU"/>
            </w:rPr>
          </w:pPr>
          <w:hyperlink w:anchor="_Toc10303528" w:history="1">
            <w:r w:rsidR="00D76FC6" w:rsidRPr="00623465">
              <w:rPr>
                <w:rStyle w:val="a4"/>
                <w:noProof/>
              </w:rPr>
              <w:t xml:space="preserve">3. ОПИСАНИЕ РАЗРАБОТАННОЙ ПРОГРАММЫ </w:t>
            </w:r>
            <w:r w:rsidR="00D76FC6" w:rsidRPr="00623465">
              <w:rPr>
                <w:rStyle w:val="a4"/>
                <w:noProof/>
                <w:lang w:val="en-US"/>
              </w:rPr>
              <w:t>LOTUS</w:t>
            </w:r>
            <w:r w:rsidR="00D76FC6">
              <w:rPr>
                <w:noProof/>
                <w:webHidden/>
              </w:rPr>
              <w:tab/>
            </w:r>
            <w:r w:rsidR="00D76FC6">
              <w:rPr>
                <w:noProof/>
                <w:webHidden/>
              </w:rPr>
              <w:fldChar w:fldCharType="begin"/>
            </w:r>
            <w:r w:rsidR="00D76FC6">
              <w:rPr>
                <w:noProof/>
                <w:webHidden/>
              </w:rPr>
              <w:instrText xml:space="preserve"> PAGEREF _Toc10303528 \h </w:instrText>
            </w:r>
            <w:r w:rsidR="00D76FC6">
              <w:rPr>
                <w:noProof/>
                <w:webHidden/>
              </w:rPr>
            </w:r>
            <w:r w:rsidR="00D76FC6">
              <w:rPr>
                <w:noProof/>
                <w:webHidden/>
              </w:rPr>
              <w:fldChar w:fldCharType="separate"/>
            </w:r>
            <w:r w:rsidR="006C212F">
              <w:rPr>
                <w:noProof/>
                <w:webHidden/>
              </w:rPr>
              <w:t>12</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29" w:history="1">
            <w:r w:rsidR="00D76FC6" w:rsidRPr="00623465">
              <w:rPr>
                <w:rStyle w:val="a4"/>
                <w:noProof/>
              </w:rPr>
              <w:t>3.1 Системные требования.</w:t>
            </w:r>
            <w:r w:rsidR="00D76FC6">
              <w:rPr>
                <w:noProof/>
                <w:webHidden/>
              </w:rPr>
              <w:tab/>
            </w:r>
            <w:r w:rsidR="00D76FC6">
              <w:rPr>
                <w:noProof/>
                <w:webHidden/>
              </w:rPr>
              <w:fldChar w:fldCharType="begin"/>
            </w:r>
            <w:r w:rsidR="00D76FC6">
              <w:rPr>
                <w:noProof/>
                <w:webHidden/>
              </w:rPr>
              <w:instrText xml:space="preserve"> PAGEREF _Toc10303529 \h </w:instrText>
            </w:r>
            <w:r w:rsidR="00D76FC6">
              <w:rPr>
                <w:noProof/>
                <w:webHidden/>
              </w:rPr>
            </w:r>
            <w:r w:rsidR="00D76FC6">
              <w:rPr>
                <w:noProof/>
                <w:webHidden/>
              </w:rPr>
              <w:fldChar w:fldCharType="separate"/>
            </w:r>
            <w:r w:rsidR="006C212F">
              <w:rPr>
                <w:noProof/>
                <w:webHidden/>
              </w:rPr>
              <w:t>12</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30" w:history="1">
            <w:r w:rsidR="00D76FC6" w:rsidRPr="00623465">
              <w:rPr>
                <w:rStyle w:val="a4"/>
                <w:noProof/>
              </w:rPr>
              <w:t>3.2 Описание файлов исходного кода.</w:t>
            </w:r>
            <w:r w:rsidR="00D76FC6">
              <w:rPr>
                <w:noProof/>
                <w:webHidden/>
              </w:rPr>
              <w:tab/>
            </w:r>
            <w:r w:rsidR="00D76FC6">
              <w:rPr>
                <w:noProof/>
                <w:webHidden/>
              </w:rPr>
              <w:fldChar w:fldCharType="begin"/>
            </w:r>
            <w:r w:rsidR="00D76FC6">
              <w:rPr>
                <w:noProof/>
                <w:webHidden/>
              </w:rPr>
              <w:instrText xml:space="preserve"> PAGEREF _Toc10303530 \h </w:instrText>
            </w:r>
            <w:r w:rsidR="00D76FC6">
              <w:rPr>
                <w:noProof/>
                <w:webHidden/>
              </w:rPr>
            </w:r>
            <w:r w:rsidR="00D76FC6">
              <w:rPr>
                <w:noProof/>
                <w:webHidden/>
              </w:rPr>
              <w:fldChar w:fldCharType="separate"/>
            </w:r>
            <w:r w:rsidR="006C212F">
              <w:rPr>
                <w:noProof/>
                <w:webHidden/>
              </w:rPr>
              <w:t>12</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31" w:history="1">
            <w:r w:rsidR="00D76FC6" w:rsidRPr="00623465">
              <w:rPr>
                <w:rStyle w:val="a4"/>
                <w:noProof/>
              </w:rPr>
              <w:t>3.3 Описание графического интерфейса программы.</w:t>
            </w:r>
            <w:r w:rsidR="00D76FC6">
              <w:rPr>
                <w:noProof/>
                <w:webHidden/>
              </w:rPr>
              <w:tab/>
            </w:r>
            <w:r w:rsidR="00D76FC6">
              <w:rPr>
                <w:noProof/>
                <w:webHidden/>
              </w:rPr>
              <w:fldChar w:fldCharType="begin"/>
            </w:r>
            <w:r w:rsidR="00D76FC6">
              <w:rPr>
                <w:noProof/>
                <w:webHidden/>
              </w:rPr>
              <w:instrText xml:space="preserve"> PAGEREF _Toc10303531 \h </w:instrText>
            </w:r>
            <w:r w:rsidR="00D76FC6">
              <w:rPr>
                <w:noProof/>
                <w:webHidden/>
              </w:rPr>
            </w:r>
            <w:r w:rsidR="00D76FC6">
              <w:rPr>
                <w:noProof/>
                <w:webHidden/>
              </w:rPr>
              <w:fldChar w:fldCharType="separate"/>
            </w:r>
            <w:r w:rsidR="006C212F">
              <w:rPr>
                <w:noProof/>
                <w:webHidden/>
              </w:rPr>
              <w:t>14</w:t>
            </w:r>
            <w:r w:rsidR="00D76FC6">
              <w:rPr>
                <w:noProof/>
                <w:webHidden/>
              </w:rPr>
              <w:fldChar w:fldCharType="end"/>
            </w:r>
          </w:hyperlink>
        </w:p>
        <w:p w:rsidR="00D76FC6" w:rsidRDefault="003A49A3">
          <w:pPr>
            <w:pStyle w:val="11"/>
            <w:tabs>
              <w:tab w:val="right" w:leader="dot" w:pos="9628"/>
            </w:tabs>
            <w:rPr>
              <w:rFonts w:asciiTheme="minorHAnsi" w:eastAsiaTheme="minorEastAsia" w:hAnsiTheme="minorHAnsi"/>
              <w:noProof/>
              <w:sz w:val="22"/>
              <w:lang w:eastAsia="ru-RU"/>
            </w:rPr>
          </w:pPr>
          <w:hyperlink w:anchor="_Toc10303532" w:history="1">
            <w:r w:rsidR="00D76FC6" w:rsidRPr="00623465">
              <w:rPr>
                <w:rStyle w:val="a4"/>
                <w:noProof/>
              </w:rPr>
              <w:t>ВЫВОДЫ</w:t>
            </w:r>
            <w:r w:rsidR="00D76FC6">
              <w:rPr>
                <w:noProof/>
                <w:webHidden/>
              </w:rPr>
              <w:tab/>
            </w:r>
            <w:r w:rsidR="00D76FC6">
              <w:rPr>
                <w:noProof/>
                <w:webHidden/>
              </w:rPr>
              <w:fldChar w:fldCharType="begin"/>
            </w:r>
            <w:r w:rsidR="00D76FC6">
              <w:rPr>
                <w:noProof/>
                <w:webHidden/>
              </w:rPr>
              <w:instrText xml:space="preserve"> PAGEREF _Toc10303532 \h </w:instrText>
            </w:r>
            <w:r w:rsidR="00D76FC6">
              <w:rPr>
                <w:noProof/>
                <w:webHidden/>
              </w:rPr>
            </w:r>
            <w:r w:rsidR="00D76FC6">
              <w:rPr>
                <w:noProof/>
                <w:webHidden/>
              </w:rPr>
              <w:fldChar w:fldCharType="separate"/>
            </w:r>
            <w:r w:rsidR="006C212F">
              <w:rPr>
                <w:noProof/>
                <w:webHidden/>
              </w:rPr>
              <w:t>16</w:t>
            </w:r>
            <w:r w:rsidR="00D76FC6">
              <w:rPr>
                <w:noProof/>
                <w:webHidden/>
              </w:rPr>
              <w:fldChar w:fldCharType="end"/>
            </w:r>
          </w:hyperlink>
        </w:p>
        <w:p w:rsidR="00D76FC6" w:rsidRDefault="003A49A3">
          <w:pPr>
            <w:pStyle w:val="11"/>
            <w:tabs>
              <w:tab w:val="right" w:leader="dot" w:pos="9628"/>
            </w:tabs>
            <w:rPr>
              <w:rFonts w:asciiTheme="minorHAnsi" w:eastAsiaTheme="minorEastAsia" w:hAnsiTheme="minorHAnsi"/>
              <w:noProof/>
              <w:sz w:val="22"/>
              <w:lang w:eastAsia="ru-RU"/>
            </w:rPr>
          </w:pPr>
          <w:hyperlink w:anchor="_Toc10303533" w:history="1">
            <w:r w:rsidR="00D76FC6" w:rsidRPr="00623465">
              <w:rPr>
                <w:rStyle w:val="a4"/>
                <w:noProof/>
              </w:rPr>
              <w:t>ЗАКЛЮЧЕНИЕ</w:t>
            </w:r>
            <w:r w:rsidR="00D76FC6">
              <w:rPr>
                <w:noProof/>
                <w:webHidden/>
              </w:rPr>
              <w:tab/>
            </w:r>
            <w:r w:rsidR="00D76FC6">
              <w:rPr>
                <w:noProof/>
                <w:webHidden/>
              </w:rPr>
              <w:fldChar w:fldCharType="begin"/>
            </w:r>
            <w:r w:rsidR="00D76FC6">
              <w:rPr>
                <w:noProof/>
                <w:webHidden/>
              </w:rPr>
              <w:instrText xml:space="preserve"> PAGEREF _Toc10303533 \h </w:instrText>
            </w:r>
            <w:r w:rsidR="00D76FC6">
              <w:rPr>
                <w:noProof/>
                <w:webHidden/>
              </w:rPr>
            </w:r>
            <w:r w:rsidR="00D76FC6">
              <w:rPr>
                <w:noProof/>
                <w:webHidden/>
              </w:rPr>
              <w:fldChar w:fldCharType="separate"/>
            </w:r>
            <w:r w:rsidR="006C212F">
              <w:rPr>
                <w:noProof/>
                <w:webHidden/>
              </w:rPr>
              <w:t>16</w:t>
            </w:r>
            <w:r w:rsidR="00D76FC6">
              <w:rPr>
                <w:noProof/>
                <w:webHidden/>
              </w:rPr>
              <w:fldChar w:fldCharType="end"/>
            </w:r>
          </w:hyperlink>
        </w:p>
        <w:p w:rsidR="00D76FC6" w:rsidRDefault="003A49A3">
          <w:pPr>
            <w:pStyle w:val="11"/>
            <w:tabs>
              <w:tab w:val="right" w:leader="dot" w:pos="9628"/>
            </w:tabs>
            <w:rPr>
              <w:rFonts w:asciiTheme="minorHAnsi" w:eastAsiaTheme="minorEastAsia" w:hAnsiTheme="minorHAnsi"/>
              <w:noProof/>
              <w:sz w:val="22"/>
              <w:lang w:eastAsia="ru-RU"/>
            </w:rPr>
          </w:pPr>
          <w:hyperlink w:anchor="_Toc10303534" w:history="1">
            <w:r w:rsidR="00D76FC6" w:rsidRPr="00623465">
              <w:rPr>
                <w:rStyle w:val="a4"/>
                <w:noProof/>
              </w:rPr>
              <w:t>СПИСОК ЛИТЕРАТУРЫ</w:t>
            </w:r>
            <w:r w:rsidR="00D76FC6">
              <w:rPr>
                <w:noProof/>
                <w:webHidden/>
              </w:rPr>
              <w:tab/>
            </w:r>
            <w:r w:rsidR="00D76FC6">
              <w:rPr>
                <w:noProof/>
                <w:webHidden/>
              </w:rPr>
              <w:fldChar w:fldCharType="begin"/>
            </w:r>
            <w:r w:rsidR="00D76FC6">
              <w:rPr>
                <w:noProof/>
                <w:webHidden/>
              </w:rPr>
              <w:instrText xml:space="preserve"> PAGEREF _Toc10303534 \h </w:instrText>
            </w:r>
            <w:r w:rsidR="00D76FC6">
              <w:rPr>
                <w:noProof/>
                <w:webHidden/>
              </w:rPr>
            </w:r>
            <w:r w:rsidR="00D76FC6">
              <w:rPr>
                <w:noProof/>
                <w:webHidden/>
              </w:rPr>
              <w:fldChar w:fldCharType="separate"/>
            </w:r>
            <w:r w:rsidR="006C212F">
              <w:rPr>
                <w:noProof/>
                <w:webHidden/>
              </w:rPr>
              <w:t>17</w:t>
            </w:r>
            <w:r w:rsidR="00D76FC6">
              <w:rPr>
                <w:noProof/>
                <w:webHidden/>
              </w:rPr>
              <w:fldChar w:fldCharType="end"/>
            </w:r>
          </w:hyperlink>
        </w:p>
        <w:p w:rsidR="00D76FC6" w:rsidRDefault="003A49A3">
          <w:pPr>
            <w:pStyle w:val="11"/>
            <w:tabs>
              <w:tab w:val="right" w:leader="dot" w:pos="9628"/>
            </w:tabs>
            <w:rPr>
              <w:rFonts w:asciiTheme="minorHAnsi" w:eastAsiaTheme="minorEastAsia" w:hAnsiTheme="minorHAnsi"/>
              <w:noProof/>
              <w:sz w:val="22"/>
              <w:lang w:eastAsia="ru-RU"/>
            </w:rPr>
          </w:pPr>
          <w:hyperlink w:anchor="_Toc10303535" w:history="1">
            <w:r w:rsidR="00D76FC6" w:rsidRPr="00623465">
              <w:rPr>
                <w:rStyle w:val="a4"/>
                <w:noProof/>
                <w:shd w:val="clear" w:color="auto" w:fill="FEFEFE"/>
              </w:rPr>
              <w:t>ПРИЛОЖЕНИЕ А</w:t>
            </w:r>
            <w:r w:rsidR="00D76FC6">
              <w:rPr>
                <w:noProof/>
                <w:webHidden/>
              </w:rPr>
              <w:tab/>
            </w:r>
            <w:r w:rsidR="00D76FC6">
              <w:rPr>
                <w:noProof/>
                <w:webHidden/>
              </w:rPr>
              <w:fldChar w:fldCharType="begin"/>
            </w:r>
            <w:r w:rsidR="00D76FC6">
              <w:rPr>
                <w:noProof/>
                <w:webHidden/>
              </w:rPr>
              <w:instrText xml:space="preserve"> PAGEREF _Toc10303535 \h </w:instrText>
            </w:r>
            <w:r w:rsidR="00D76FC6">
              <w:rPr>
                <w:noProof/>
                <w:webHidden/>
              </w:rPr>
            </w:r>
            <w:r w:rsidR="00D76FC6">
              <w:rPr>
                <w:noProof/>
                <w:webHidden/>
              </w:rPr>
              <w:fldChar w:fldCharType="separate"/>
            </w:r>
            <w:r w:rsidR="006C212F">
              <w:rPr>
                <w:noProof/>
                <w:webHidden/>
              </w:rPr>
              <w:t>18</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36" w:history="1">
            <w:r w:rsidR="00D76FC6" w:rsidRPr="00623465">
              <w:rPr>
                <w:rStyle w:val="a4"/>
                <w:noProof/>
              </w:rPr>
              <w:t>Листинг</w:t>
            </w:r>
            <w:r w:rsidR="00D76FC6" w:rsidRPr="00623465">
              <w:rPr>
                <w:rStyle w:val="a4"/>
                <w:noProof/>
                <w:lang w:val="en-US"/>
              </w:rPr>
              <w:t xml:space="preserve"> </w:t>
            </w:r>
            <w:r w:rsidR="00D76FC6" w:rsidRPr="00623465">
              <w:rPr>
                <w:rStyle w:val="a4"/>
                <w:noProof/>
              </w:rPr>
              <w:t>А</w:t>
            </w:r>
            <w:r w:rsidR="00D76FC6" w:rsidRPr="00623465">
              <w:rPr>
                <w:rStyle w:val="a4"/>
                <w:noProof/>
                <w:lang w:val="en-US"/>
              </w:rPr>
              <w:t xml:space="preserve">.1 – </w:t>
            </w:r>
            <w:r w:rsidR="00D76FC6" w:rsidRPr="00623465">
              <w:rPr>
                <w:rStyle w:val="a4"/>
                <w:noProof/>
              </w:rPr>
              <w:t>Класс</w:t>
            </w:r>
            <w:r w:rsidR="00D76FC6" w:rsidRPr="00623465">
              <w:rPr>
                <w:rStyle w:val="a4"/>
                <w:noProof/>
                <w:lang w:val="en-US"/>
              </w:rPr>
              <w:t xml:space="preserve"> «Recognition1»</w:t>
            </w:r>
            <w:r w:rsidR="00D76FC6">
              <w:rPr>
                <w:noProof/>
                <w:webHidden/>
              </w:rPr>
              <w:tab/>
            </w:r>
            <w:r w:rsidR="00D76FC6">
              <w:rPr>
                <w:noProof/>
                <w:webHidden/>
              </w:rPr>
              <w:fldChar w:fldCharType="begin"/>
            </w:r>
            <w:r w:rsidR="00D76FC6">
              <w:rPr>
                <w:noProof/>
                <w:webHidden/>
              </w:rPr>
              <w:instrText xml:space="preserve"> PAGEREF _Toc10303536 \h </w:instrText>
            </w:r>
            <w:r w:rsidR="00D76FC6">
              <w:rPr>
                <w:noProof/>
                <w:webHidden/>
              </w:rPr>
            </w:r>
            <w:r w:rsidR="00D76FC6">
              <w:rPr>
                <w:noProof/>
                <w:webHidden/>
              </w:rPr>
              <w:fldChar w:fldCharType="separate"/>
            </w:r>
            <w:r w:rsidR="006C212F">
              <w:rPr>
                <w:noProof/>
                <w:webHidden/>
              </w:rPr>
              <w:t>18</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37" w:history="1">
            <w:r w:rsidR="00D76FC6" w:rsidRPr="00623465">
              <w:rPr>
                <w:rStyle w:val="a4"/>
                <w:noProof/>
              </w:rPr>
              <w:t>Листинг</w:t>
            </w:r>
            <w:r w:rsidR="00D76FC6" w:rsidRPr="00623465">
              <w:rPr>
                <w:rStyle w:val="a4"/>
                <w:noProof/>
                <w:lang w:val="en-US"/>
              </w:rPr>
              <w:t xml:space="preserve"> </w:t>
            </w:r>
            <w:r w:rsidR="00D76FC6" w:rsidRPr="00623465">
              <w:rPr>
                <w:rStyle w:val="a4"/>
                <w:noProof/>
              </w:rPr>
              <w:t>А</w:t>
            </w:r>
            <w:r w:rsidR="00D76FC6" w:rsidRPr="00623465">
              <w:rPr>
                <w:rStyle w:val="a4"/>
                <w:noProof/>
                <w:lang w:val="en-US"/>
              </w:rPr>
              <w:t xml:space="preserve">.2 – </w:t>
            </w:r>
            <w:r w:rsidR="00D76FC6" w:rsidRPr="00623465">
              <w:rPr>
                <w:rStyle w:val="a4"/>
                <w:noProof/>
              </w:rPr>
              <w:t>Класс</w:t>
            </w:r>
            <w:r w:rsidR="00D76FC6" w:rsidRPr="00623465">
              <w:rPr>
                <w:rStyle w:val="a4"/>
                <w:noProof/>
                <w:lang w:val="en-US"/>
              </w:rPr>
              <w:t xml:space="preserve"> «Recognition2»</w:t>
            </w:r>
            <w:r w:rsidR="00D76FC6">
              <w:rPr>
                <w:noProof/>
                <w:webHidden/>
              </w:rPr>
              <w:tab/>
            </w:r>
            <w:r w:rsidR="00D76FC6">
              <w:rPr>
                <w:noProof/>
                <w:webHidden/>
              </w:rPr>
              <w:fldChar w:fldCharType="begin"/>
            </w:r>
            <w:r w:rsidR="00D76FC6">
              <w:rPr>
                <w:noProof/>
                <w:webHidden/>
              </w:rPr>
              <w:instrText xml:space="preserve"> PAGEREF _Toc10303537 \h </w:instrText>
            </w:r>
            <w:r w:rsidR="00D76FC6">
              <w:rPr>
                <w:noProof/>
                <w:webHidden/>
              </w:rPr>
            </w:r>
            <w:r w:rsidR="00D76FC6">
              <w:rPr>
                <w:noProof/>
                <w:webHidden/>
              </w:rPr>
              <w:fldChar w:fldCharType="separate"/>
            </w:r>
            <w:r w:rsidR="006C212F">
              <w:rPr>
                <w:noProof/>
                <w:webHidden/>
              </w:rPr>
              <w:t>21</w:t>
            </w:r>
            <w:r w:rsidR="00D76FC6">
              <w:rPr>
                <w:noProof/>
                <w:webHidden/>
              </w:rPr>
              <w:fldChar w:fldCharType="end"/>
            </w:r>
          </w:hyperlink>
        </w:p>
        <w:p w:rsidR="00D76FC6" w:rsidRDefault="003A49A3">
          <w:pPr>
            <w:pStyle w:val="21"/>
            <w:tabs>
              <w:tab w:val="right" w:leader="dot" w:pos="9628"/>
            </w:tabs>
            <w:rPr>
              <w:rFonts w:asciiTheme="minorHAnsi" w:eastAsiaTheme="minorEastAsia" w:hAnsiTheme="minorHAnsi"/>
              <w:noProof/>
              <w:sz w:val="22"/>
              <w:lang w:eastAsia="ru-RU"/>
            </w:rPr>
          </w:pPr>
          <w:hyperlink w:anchor="_Toc10303538" w:history="1">
            <w:r w:rsidR="00D76FC6" w:rsidRPr="00623465">
              <w:rPr>
                <w:rStyle w:val="a4"/>
                <w:noProof/>
              </w:rPr>
              <w:t>Листинг</w:t>
            </w:r>
            <w:r w:rsidR="00D76FC6" w:rsidRPr="00623465">
              <w:rPr>
                <w:rStyle w:val="a4"/>
                <w:noProof/>
                <w:lang w:val="en-US"/>
              </w:rPr>
              <w:t xml:space="preserve"> </w:t>
            </w:r>
            <w:r w:rsidR="00D76FC6" w:rsidRPr="00623465">
              <w:rPr>
                <w:rStyle w:val="a4"/>
                <w:noProof/>
              </w:rPr>
              <w:t>А</w:t>
            </w:r>
            <w:r w:rsidR="00242984">
              <w:rPr>
                <w:rStyle w:val="a4"/>
                <w:noProof/>
                <w:lang w:val="en-US"/>
              </w:rPr>
              <w:t>.3</w:t>
            </w:r>
            <w:r w:rsidR="00D76FC6" w:rsidRPr="00623465">
              <w:rPr>
                <w:rStyle w:val="a4"/>
                <w:noProof/>
                <w:lang w:val="en-US"/>
              </w:rPr>
              <w:t xml:space="preserve"> – </w:t>
            </w:r>
            <w:r w:rsidR="00D76FC6" w:rsidRPr="00623465">
              <w:rPr>
                <w:rStyle w:val="a4"/>
                <w:noProof/>
              </w:rPr>
              <w:t>Класс</w:t>
            </w:r>
            <w:r w:rsidR="00D76FC6" w:rsidRPr="00623465">
              <w:rPr>
                <w:rStyle w:val="a4"/>
                <w:noProof/>
                <w:lang w:val="en-US"/>
              </w:rPr>
              <w:t xml:space="preserve"> «Form1»</w:t>
            </w:r>
            <w:r w:rsidR="00D76FC6">
              <w:rPr>
                <w:noProof/>
                <w:webHidden/>
              </w:rPr>
              <w:tab/>
            </w:r>
            <w:r w:rsidR="00D76FC6">
              <w:rPr>
                <w:noProof/>
                <w:webHidden/>
              </w:rPr>
              <w:fldChar w:fldCharType="begin"/>
            </w:r>
            <w:r w:rsidR="00D76FC6">
              <w:rPr>
                <w:noProof/>
                <w:webHidden/>
              </w:rPr>
              <w:instrText xml:space="preserve"> PAGEREF _Toc10303538 \h </w:instrText>
            </w:r>
            <w:r w:rsidR="00D76FC6">
              <w:rPr>
                <w:noProof/>
                <w:webHidden/>
              </w:rPr>
            </w:r>
            <w:r w:rsidR="00D76FC6">
              <w:rPr>
                <w:noProof/>
                <w:webHidden/>
              </w:rPr>
              <w:fldChar w:fldCharType="separate"/>
            </w:r>
            <w:r w:rsidR="006C212F">
              <w:rPr>
                <w:noProof/>
                <w:webHidden/>
              </w:rPr>
              <w:t>26</w:t>
            </w:r>
            <w:r w:rsidR="00D76FC6">
              <w:rPr>
                <w:noProof/>
                <w:webHidden/>
              </w:rPr>
              <w:fldChar w:fldCharType="end"/>
            </w:r>
          </w:hyperlink>
        </w:p>
        <w:p w:rsidR="00B5226F" w:rsidRPr="00D76FC6" w:rsidRDefault="003A49A3" w:rsidP="00D76FC6">
          <w:pPr>
            <w:pStyle w:val="11"/>
            <w:tabs>
              <w:tab w:val="right" w:leader="dot" w:pos="9628"/>
            </w:tabs>
            <w:rPr>
              <w:rFonts w:asciiTheme="minorHAnsi" w:eastAsiaTheme="minorEastAsia" w:hAnsiTheme="minorHAnsi"/>
              <w:noProof/>
              <w:sz w:val="22"/>
              <w:lang w:eastAsia="ru-RU"/>
            </w:rPr>
          </w:pPr>
          <w:hyperlink w:anchor="_Toc10303539" w:history="1">
            <w:r w:rsidR="00D76FC6" w:rsidRPr="00623465">
              <w:rPr>
                <w:rStyle w:val="a4"/>
                <w:noProof/>
              </w:rPr>
              <w:t>ПРИЛОЖЕНИЕ Б</w:t>
            </w:r>
            <w:r w:rsidR="00D76FC6">
              <w:rPr>
                <w:noProof/>
                <w:webHidden/>
              </w:rPr>
              <w:tab/>
            </w:r>
            <w:r w:rsidR="00D76FC6">
              <w:rPr>
                <w:noProof/>
                <w:webHidden/>
              </w:rPr>
              <w:fldChar w:fldCharType="begin"/>
            </w:r>
            <w:r w:rsidR="00D76FC6">
              <w:rPr>
                <w:noProof/>
                <w:webHidden/>
              </w:rPr>
              <w:instrText xml:space="preserve"> PAGEREF _Toc10303539 \h </w:instrText>
            </w:r>
            <w:r w:rsidR="00D76FC6">
              <w:rPr>
                <w:noProof/>
                <w:webHidden/>
              </w:rPr>
            </w:r>
            <w:r w:rsidR="00D76FC6">
              <w:rPr>
                <w:noProof/>
                <w:webHidden/>
              </w:rPr>
              <w:fldChar w:fldCharType="separate"/>
            </w:r>
            <w:r w:rsidR="006C212F">
              <w:rPr>
                <w:noProof/>
                <w:webHidden/>
              </w:rPr>
              <w:t>66</w:t>
            </w:r>
            <w:r w:rsidR="00D76FC6">
              <w:rPr>
                <w:noProof/>
                <w:webHidden/>
              </w:rPr>
              <w:fldChar w:fldCharType="end"/>
            </w:r>
          </w:hyperlink>
          <w:r w:rsidR="00B5226F">
            <w:rPr>
              <w:b/>
              <w:bCs/>
            </w:rPr>
            <w:fldChar w:fldCharType="end"/>
          </w:r>
        </w:p>
      </w:sdtContent>
    </w:sdt>
    <w:p w:rsidR="00821BA4" w:rsidRDefault="009E40FC">
      <w:pPr>
        <w:jc w:val="left"/>
        <w:rPr>
          <w:rFonts w:cs="Times New Roman"/>
          <w:b/>
          <w:szCs w:val="24"/>
        </w:rPr>
      </w:pPr>
      <w:r>
        <w:rPr>
          <w:rFonts w:cs="Times New Roman"/>
          <w:b/>
          <w:szCs w:val="24"/>
        </w:rPr>
        <w:t xml:space="preserve"> </w:t>
      </w:r>
      <w:r w:rsidR="00821BA4">
        <w:rPr>
          <w:rFonts w:cs="Times New Roman"/>
          <w:b/>
          <w:szCs w:val="24"/>
        </w:rPr>
        <w:br w:type="page"/>
      </w:r>
    </w:p>
    <w:p w:rsidR="006C48CE" w:rsidRPr="00515733" w:rsidRDefault="00515733" w:rsidP="00821BA4">
      <w:pPr>
        <w:pStyle w:val="1"/>
      </w:pPr>
      <w:bookmarkStart w:id="1" w:name="_Toc10303519"/>
      <w:r w:rsidRPr="00515733">
        <w:lastRenderedPageBreak/>
        <w:t>ВВЕДЕНИЕ</w:t>
      </w:r>
      <w:bookmarkEnd w:id="1"/>
    </w:p>
    <w:p w:rsidR="006C48CE" w:rsidRPr="009775CD" w:rsidRDefault="006C48CE" w:rsidP="00B37620">
      <w:pPr>
        <w:spacing w:line="240" w:lineRule="auto"/>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B37620">
      <w:pPr>
        <w:spacing w:line="240" w:lineRule="auto"/>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6C48CE" w:rsidRPr="009775CD" w:rsidRDefault="00811B19" w:rsidP="00B37620">
      <w:pPr>
        <w:spacing w:line="240" w:lineRule="auto"/>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r w:rsidRPr="009775CD">
        <w:rPr>
          <w:rFonts w:cs="Times New Roman"/>
          <w:szCs w:val="28"/>
        </w:rPr>
        <w:t>Таким образом целью данной работы является</w:t>
      </w:r>
      <w:r w:rsidR="006C48CE" w:rsidRPr="009775CD">
        <w:rPr>
          <w:rFonts w:cs="Times New Roman"/>
          <w:szCs w:val="28"/>
        </w:rPr>
        <w:t xml:space="preserve"> разработка системы управления промышленным роботом на базе машинного зрения.</w:t>
      </w:r>
    </w:p>
    <w:p w:rsidR="00C06867" w:rsidRPr="009775CD" w:rsidRDefault="00AA2E6C" w:rsidP="00B37620">
      <w:pPr>
        <w:spacing w:line="240" w:lineRule="auto"/>
        <w:ind w:firstLine="708"/>
        <w:rPr>
          <w:rFonts w:cs="Times New Roman"/>
          <w:szCs w:val="28"/>
        </w:rPr>
      </w:pPr>
      <w:r w:rsidRPr="009775CD">
        <w:rPr>
          <w:rFonts w:cs="Times New Roman"/>
          <w:szCs w:val="28"/>
        </w:rPr>
        <w:t>Далее представлен цикл перемещения объекта производства</w:t>
      </w:r>
      <w:r w:rsidR="00C06867" w:rsidRPr="009775CD">
        <w:rPr>
          <w:rFonts w:cs="Times New Roman"/>
          <w:szCs w:val="28"/>
        </w:rPr>
        <w:t xml:space="preserve"> (далее просто объекта)</w:t>
      </w:r>
      <w:r w:rsidRPr="009775CD">
        <w:rPr>
          <w:rFonts w:cs="Times New Roman"/>
          <w:szCs w:val="28"/>
        </w:rPr>
        <w:t>.</w:t>
      </w:r>
    </w:p>
    <w:p w:rsidR="00C06867" w:rsidRDefault="00651AA9" w:rsidP="003316B7">
      <w:pPr>
        <w:spacing w:line="240" w:lineRule="auto"/>
        <w:jc w:val="center"/>
        <w:rPr>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53.8pt" o:ole="">
            <v:imagedata r:id="rId8" o:title=""/>
          </v:shape>
          <o:OLEObject Type="Embed" ProgID="Visio.Drawing.15" ShapeID="_x0000_i1025" DrawAspect="Content" ObjectID="_1621009016" r:id="rId9"/>
        </w:object>
      </w:r>
    </w:p>
    <w:p w:rsidR="00992E81" w:rsidRDefault="00992E81" w:rsidP="00B37620">
      <w:pPr>
        <w:pStyle w:val="ab"/>
        <w:ind w:firstLine="708"/>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004266E4" w:rsidRPr="004266E4">
        <w:t xml:space="preserve"> </w:t>
      </w:r>
      <w:r w:rsidR="004266E4">
        <w:t xml:space="preserve">под управлением контроллера </w:t>
      </w:r>
      <w:r w:rsidR="004266E4">
        <w:rPr>
          <w:lang w:val="en-US"/>
        </w:rPr>
        <w:t>KR</w:t>
      </w:r>
      <w:r w:rsidR="004266E4" w:rsidRPr="00B37620">
        <w:t xml:space="preserve"> </w:t>
      </w:r>
      <w:r w:rsidR="004266E4">
        <w:rPr>
          <w:lang w:val="en-US"/>
        </w:rPr>
        <w:t>C</w:t>
      </w:r>
      <w:r w:rsidR="004266E4" w:rsidRPr="00B37620">
        <w:t xml:space="preserve">4 </w:t>
      </w:r>
      <w:r w:rsidR="004266E4">
        <w:rPr>
          <w:lang w:val="en-US"/>
        </w:rPr>
        <w:t>Compact</w:t>
      </w:r>
      <w:r w:rsidR="00694410" w:rsidRPr="004266E4">
        <w:t>.</w:t>
      </w:r>
    </w:p>
    <w:p w:rsidR="00EF70A5" w:rsidRDefault="00EF70A5" w:rsidP="00B37620">
      <w:pPr>
        <w:pStyle w:val="ab"/>
        <w:ind w:firstLine="708"/>
      </w:pPr>
    </w:p>
    <w:p w:rsidR="001272A9" w:rsidRDefault="001272A9" w:rsidP="001272A9">
      <w:pPr>
        <w:pStyle w:val="ad"/>
        <w:rPr>
          <w:lang w:val="en-US"/>
        </w:rPr>
      </w:pPr>
      <w:r w:rsidRPr="002E31DC">
        <w:t xml:space="preserve">Причины выбора среды </w:t>
      </w:r>
      <w:r>
        <w:rPr>
          <w:lang w:val="en-US"/>
        </w:rPr>
        <w:t>RoboDK</w:t>
      </w:r>
    </w:p>
    <w:p w:rsidR="001272A9" w:rsidRDefault="001272A9" w:rsidP="001272A9">
      <w:pPr>
        <w:pStyle w:val="ab"/>
        <w:numPr>
          <w:ilvl w:val="0"/>
          <w:numId w:val="6"/>
        </w:numPr>
      </w:pPr>
      <w:r>
        <w:t>Наличие ограниченной бесплатной лицензии.</w:t>
      </w:r>
    </w:p>
    <w:p w:rsidR="001272A9" w:rsidRDefault="001272A9" w:rsidP="001272A9">
      <w:pPr>
        <w:pStyle w:val="ab"/>
        <w:numPr>
          <w:ilvl w:val="0"/>
          <w:numId w:val="6"/>
        </w:numPr>
      </w:pPr>
      <w:r>
        <w:t>Возможность онлайн программирования роботов от большинства производителей.</w:t>
      </w:r>
    </w:p>
    <w:p w:rsidR="001272A9" w:rsidRDefault="001272A9" w:rsidP="001272A9">
      <w:pPr>
        <w:pStyle w:val="ab"/>
        <w:numPr>
          <w:ilvl w:val="0"/>
          <w:numId w:val="6"/>
        </w:numPr>
      </w:pPr>
      <w:r w:rsidRPr="002E31DC">
        <w:t xml:space="preserve">Наличие </w:t>
      </w:r>
      <w:r>
        <w:t>программного</w:t>
      </w:r>
      <w:r w:rsidRPr="002E31DC">
        <w:t xml:space="preserve"> интерфейс</w:t>
      </w:r>
      <w:r>
        <w:t>а</w:t>
      </w:r>
      <w:r w:rsidRPr="002E31DC">
        <w:t xml:space="preserve"> приложения</w:t>
      </w:r>
      <w:r>
        <w:t xml:space="preserve"> (</w:t>
      </w:r>
      <w:r>
        <w:rPr>
          <w:lang w:val="en-US"/>
        </w:rPr>
        <w:t>API</w:t>
      </w:r>
      <w:r w:rsidRPr="005419EE">
        <w:t>)</w:t>
      </w:r>
      <w:r>
        <w:t>.</w:t>
      </w:r>
    </w:p>
    <w:p w:rsidR="001272A9" w:rsidRDefault="001272A9" w:rsidP="001272A9">
      <w:pPr>
        <w:pStyle w:val="ab"/>
        <w:numPr>
          <w:ilvl w:val="0"/>
          <w:numId w:val="6"/>
        </w:numPr>
      </w:pPr>
      <w:r>
        <w:t>Документация в доступном формате на английском языке.</w:t>
      </w:r>
    </w:p>
    <w:p w:rsidR="001272A9" w:rsidRDefault="001272A9" w:rsidP="00B37620">
      <w:pPr>
        <w:pStyle w:val="ab"/>
        <w:ind w:firstLine="708"/>
      </w:pPr>
    </w:p>
    <w:p w:rsidR="000D29FB" w:rsidRPr="004266E4" w:rsidRDefault="009C4ADF" w:rsidP="00B5226F">
      <w:pPr>
        <w:pStyle w:val="1"/>
      </w:pPr>
      <w:bookmarkStart w:id="2" w:name="_Toc10303520"/>
      <w:r>
        <w:t xml:space="preserve">1. </w:t>
      </w:r>
      <w:r w:rsidR="00B5226F" w:rsidRPr="00515733">
        <w:t>ОПИСАНИЕ СИСТЕМЫ УПРАВЛЕНИЯ</w:t>
      </w:r>
      <w:bookmarkEnd w:id="2"/>
    </w:p>
    <w:p w:rsidR="00B5226F" w:rsidRPr="00B5226F" w:rsidRDefault="009C4ADF" w:rsidP="00B5226F">
      <w:pPr>
        <w:pStyle w:val="2"/>
      </w:pPr>
      <w:bookmarkStart w:id="3" w:name="_Toc10303521"/>
      <w:r>
        <w:t xml:space="preserve">1.1 </w:t>
      </w:r>
      <w:r w:rsidR="00364CF6">
        <w:t>Описание элементов, входящих в систему управления.</w:t>
      </w:r>
      <w:bookmarkEnd w:id="3"/>
    </w:p>
    <w:p w:rsidR="004D05F8" w:rsidRDefault="004D05F8" w:rsidP="003316B7">
      <w:pPr>
        <w:pStyle w:val="ab"/>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3316B7">
      <w:pPr>
        <w:pStyle w:val="ab"/>
      </w:pPr>
      <w:r>
        <w:rPr>
          <w:b/>
          <w:lang w:val="en-US"/>
        </w:rPr>
        <w:lastRenderedPageBreak/>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3316B7">
      <w:pPr>
        <w:spacing w:line="240" w:lineRule="auto"/>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 выполняющая следующие функции:</w:t>
      </w:r>
    </w:p>
    <w:p w:rsidR="00364CF6" w:rsidRDefault="00364CF6" w:rsidP="003316B7">
      <w:pPr>
        <w:pStyle w:val="a3"/>
        <w:numPr>
          <w:ilvl w:val="0"/>
          <w:numId w:val="5"/>
        </w:numPr>
        <w:spacing w:line="240" w:lineRule="auto"/>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3316B7">
      <w:pPr>
        <w:pStyle w:val="a3"/>
        <w:numPr>
          <w:ilvl w:val="0"/>
          <w:numId w:val="5"/>
        </w:numPr>
        <w:spacing w:line="240" w:lineRule="auto"/>
        <w:rPr>
          <w:rFonts w:cs="Times New Roman"/>
          <w:szCs w:val="28"/>
        </w:rPr>
      </w:pPr>
      <w:r>
        <w:rPr>
          <w:rFonts w:cs="Times New Roman"/>
          <w:szCs w:val="28"/>
        </w:rPr>
        <w:t>Распознавание объектов и определение их координат.</w:t>
      </w:r>
    </w:p>
    <w:p w:rsidR="00364CF6" w:rsidRDefault="00364CF6" w:rsidP="003316B7">
      <w:pPr>
        <w:pStyle w:val="a3"/>
        <w:numPr>
          <w:ilvl w:val="0"/>
          <w:numId w:val="5"/>
        </w:numPr>
        <w:spacing w:line="240" w:lineRule="auto"/>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3316B7">
      <w:pPr>
        <w:pStyle w:val="a3"/>
        <w:numPr>
          <w:ilvl w:val="0"/>
          <w:numId w:val="5"/>
        </w:numPr>
        <w:spacing w:line="240" w:lineRule="auto"/>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3316B7">
      <w:pPr>
        <w:pStyle w:val="a3"/>
        <w:numPr>
          <w:ilvl w:val="0"/>
          <w:numId w:val="5"/>
        </w:numPr>
        <w:spacing w:line="240" w:lineRule="auto"/>
        <w:rPr>
          <w:rFonts w:cs="Times New Roman"/>
          <w:szCs w:val="28"/>
        </w:rPr>
      </w:pPr>
      <w:r>
        <w:rPr>
          <w:rFonts w:cs="Times New Roman"/>
          <w:szCs w:val="28"/>
        </w:rPr>
        <w:t>Отображение текущего процесса распознавания объектов.</w:t>
      </w:r>
    </w:p>
    <w:p w:rsidR="004D05F8" w:rsidRDefault="004D05F8" w:rsidP="003316B7">
      <w:pPr>
        <w:pStyle w:val="a3"/>
        <w:numPr>
          <w:ilvl w:val="0"/>
          <w:numId w:val="5"/>
        </w:numPr>
        <w:spacing w:line="240" w:lineRule="auto"/>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3316B7">
      <w:pPr>
        <w:spacing w:line="240" w:lineRule="auto"/>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3316B7">
      <w:pPr>
        <w:pStyle w:val="ab"/>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3316B7">
      <w:pPr>
        <w:pStyle w:val="ab"/>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3316B7">
      <w:pPr>
        <w:pStyle w:val="ab"/>
        <w:rPr>
          <w:rFonts w:cs="Times New Roman"/>
          <w:b/>
          <w:szCs w:val="28"/>
        </w:rPr>
      </w:pPr>
      <w:r>
        <w:rPr>
          <w:rFonts w:cs="Times New Roman"/>
          <w:b/>
          <w:szCs w:val="28"/>
        </w:rPr>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3316B7">
      <w:pPr>
        <w:pStyle w:val="ab"/>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3316B7">
      <w:pPr>
        <w:pStyle w:val="ab"/>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была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3316B7">
      <w:pPr>
        <w:pStyle w:val="ab"/>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3316B7">
      <w:pPr>
        <w:pStyle w:val="ab"/>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F54013" w:rsidRPr="001272A9" w:rsidRDefault="00CE7CE2" w:rsidP="001272A9">
      <w:pPr>
        <w:pStyle w:val="ab"/>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3316B7">
      <w:pPr>
        <w:spacing w:line="240" w:lineRule="auto"/>
        <w:ind w:left="360"/>
        <w:rPr>
          <w:rFonts w:cs="Times New Roman"/>
          <w:b/>
          <w:szCs w:val="28"/>
        </w:rPr>
      </w:pPr>
    </w:p>
    <w:p w:rsidR="00515733" w:rsidRPr="00515733" w:rsidRDefault="009C4ADF" w:rsidP="00B5226F">
      <w:pPr>
        <w:pStyle w:val="2"/>
      </w:pPr>
      <w:bookmarkStart w:id="4" w:name="_Toc10303522"/>
      <w:r>
        <w:t xml:space="preserve">1.2 </w:t>
      </w:r>
      <w:r w:rsidR="00515733" w:rsidRPr="00515733">
        <w:t>Описание системы управления до модификации</w:t>
      </w:r>
      <w:bookmarkEnd w:id="4"/>
    </w:p>
    <w:p w:rsidR="00CB2FCB" w:rsidRPr="005672A3" w:rsidRDefault="00CB2FCB" w:rsidP="00C274D3">
      <w:pPr>
        <w:pStyle w:val="ab"/>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C274D3">
      <w:pPr>
        <w:pStyle w:val="ab"/>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 включающую</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3316B7">
      <w:pPr>
        <w:pStyle w:val="ab"/>
      </w:pPr>
      <w:r>
        <w:lastRenderedPageBreak/>
        <w:tab/>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распознавание координат объектов. Алгоритм распознавания определён производителем и не может быть модифицирован. </w:t>
      </w:r>
      <w:r w:rsidR="007B2AB0">
        <w:t xml:space="preserve">Калибровка алгоритма производится через пульт человеко-машинного интерфейса </w:t>
      </w:r>
      <w:r w:rsidR="00AB662D">
        <w:rPr>
          <w:lang w:val="en-US"/>
        </w:rPr>
        <w:t>SmartPad</w:t>
      </w:r>
      <w:r w:rsidR="00AB662D" w:rsidRPr="00821BA4">
        <w:t>.</w:t>
      </w:r>
    </w:p>
    <w:p w:rsidR="00300F04" w:rsidRDefault="00300F04" w:rsidP="003316B7">
      <w:pPr>
        <w:pStyle w:val="ab"/>
      </w:pPr>
    </w:p>
    <w:p w:rsidR="00CB2FCB" w:rsidRDefault="00300F04" w:rsidP="00FD36FF">
      <w:r>
        <w:t>Преимущества</w:t>
      </w:r>
      <w:r w:rsidR="00CB2FCB">
        <w:t xml:space="preserve"> </w:t>
      </w:r>
      <w:r>
        <w:rPr>
          <w:lang w:val="en-US"/>
        </w:rPr>
        <w:t>KUKA</w:t>
      </w:r>
      <w:r w:rsidRPr="005672A3">
        <w:t>.</w:t>
      </w:r>
      <w:r>
        <w:rPr>
          <w:lang w:val="en-US"/>
        </w:rPr>
        <w:t>VisionTech</w:t>
      </w:r>
      <w:r>
        <w:t>:</w:t>
      </w:r>
    </w:p>
    <w:p w:rsidR="00300F04" w:rsidRDefault="00300F04" w:rsidP="00300F04">
      <w:pPr>
        <w:pStyle w:val="ab"/>
        <w:numPr>
          <w:ilvl w:val="0"/>
          <w:numId w:val="7"/>
        </w:numPr>
      </w:pPr>
      <w:r>
        <w:t>Все компоненты программного обеспечения разработаны одним</w:t>
      </w:r>
      <w:r w:rsidR="00A61660">
        <w:t xml:space="preserve"> производителем</w:t>
      </w:r>
      <w:r w:rsidR="00AA2360">
        <w:t>.</w:t>
      </w:r>
    </w:p>
    <w:p w:rsidR="004F71B7" w:rsidRDefault="00AA2360" w:rsidP="004F71B7">
      <w:pPr>
        <w:pStyle w:val="ab"/>
        <w:numPr>
          <w:ilvl w:val="0"/>
          <w:numId w:val="7"/>
        </w:numPr>
      </w:pPr>
      <w:r>
        <w:t>За счёт использования меньшего числа составных элементов, данная система обладает большей надёжностью.</w:t>
      </w:r>
    </w:p>
    <w:p w:rsidR="00A61660" w:rsidRDefault="00A61660" w:rsidP="004F71B7">
      <w:pPr>
        <w:pStyle w:val="ab"/>
        <w:numPr>
          <w:ilvl w:val="0"/>
          <w:numId w:val="7"/>
        </w:numPr>
      </w:pPr>
      <w:r>
        <w:t>Система протестирована на производстве.</w:t>
      </w:r>
    </w:p>
    <w:p w:rsidR="00B40590" w:rsidRPr="00300F04" w:rsidRDefault="00B40590" w:rsidP="00B40590">
      <w:pPr>
        <w:pStyle w:val="ab"/>
        <w:ind w:left="720"/>
      </w:pPr>
    </w:p>
    <w:p w:rsidR="004F71B7" w:rsidRPr="00FD36FF" w:rsidRDefault="004F71B7" w:rsidP="00FD36FF">
      <w:r w:rsidRPr="00FD36FF">
        <w:t>Недостатки KUKA.VisionTech:</w:t>
      </w:r>
    </w:p>
    <w:p w:rsidR="002B3502" w:rsidRDefault="004F71B7" w:rsidP="004F71B7">
      <w:pPr>
        <w:pStyle w:val="ab"/>
        <w:numPr>
          <w:ilvl w:val="0"/>
          <w:numId w:val="8"/>
        </w:numPr>
        <w:rPr>
          <w:noProof/>
          <w:lang w:eastAsia="ru-RU"/>
        </w:rPr>
      </w:pPr>
      <w:r>
        <w:rPr>
          <w:noProof/>
          <w:lang w:eastAsia="ru-RU"/>
        </w:rPr>
        <w:t>Невозможность модификации алгоритма распознавания.</w:t>
      </w:r>
    </w:p>
    <w:p w:rsidR="004F71B7" w:rsidRDefault="004F71B7" w:rsidP="004F71B7">
      <w:pPr>
        <w:pStyle w:val="ab"/>
        <w:numPr>
          <w:ilvl w:val="0"/>
          <w:numId w:val="8"/>
        </w:numPr>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BA6528" w:rsidP="004F71B7">
      <w:pPr>
        <w:pStyle w:val="ab"/>
        <w:numPr>
          <w:ilvl w:val="0"/>
          <w:numId w:val="8"/>
        </w:numPr>
        <w:rPr>
          <w:noProof/>
          <w:lang w:eastAsia="ru-RU"/>
        </w:rPr>
      </w:pPr>
      <w:r>
        <w:rPr>
          <w:noProof/>
          <w:lang w:eastAsia="ru-RU"/>
        </w:rPr>
        <w:t>Высокая стоитмость совместимого оборудования.</w:t>
      </w:r>
    </w:p>
    <w:p w:rsidR="00BA6528" w:rsidRDefault="00BA6528" w:rsidP="004F71B7">
      <w:pPr>
        <w:pStyle w:val="ab"/>
        <w:numPr>
          <w:ilvl w:val="0"/>
          <w:numId w:val="8"/>
        </w:numPr>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4D7306" w:rsidRDefault="004D7306" w:rsidP="004F71B7">
      <w:pPr>
        <w:pStyle w:val="ab"/>
        <w:rPr>
          <w:noProof/>
          <w:lang w:eastAsia="ru-RU"/>
        </w:rPr>
      </w:pPr>
    </w:p>
    <w:p w:rsidR="00AA2360" w:rsidRDefault="00AA2360" w:rsidP="003316B7">
      <w:pPr>
        <w:pStyle w:val="ab"/>
        <w:ind w:left="360"/>
        <w:rPr>
          <w:noProof/>
          <w:lang w:eastAsia="ru-RU"/>
        </w:rPr>
      </w:pPr>
    </w:p>
    <w:p w:rsidR="00F54013" w:rsidRDefault="00AA2360" w:rsidP="003316B7">
      <w:pPr>
        <w:pStyle w:val="ab"/>
        <w:ind w:left="360"/>
      </w:pPr>
      <w:r>
        <w:rPr>
          <w:noProof/>
          <w:lang w:eastAsia="ru-RU"/>
        </w:rPr>
        <w:drawing>
          <wp:inline distT="0" distB="0" distL="0" distR="0" wp14:anchorId="6EED253D" wp14:editId="1567FDCC">
            <wp:extent cx="5597209" cy="2226365"/>
            <wp:effectExtent l="0" t="0" r="381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38" t="28557" r="8647" b="7788"/>
                    <a:stretch/>
                  </pic:blipFill>
                  <pic:spPr bwMode="auto">
                    <a:xfrm>
                      <a:off x="0" y="0"/>
                      <a:ext cx="5602751" cy="2228570"/>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F54013" w:rsidP="003316B7">
      <w:pPr>
        <w:spacing w:line="240" w:lineRule="auto"/>
        <w:jc w:val="center"/>
        <w:rPr>
          <w:rFonts w:cs="Times New Roman"/>
          <w:b/>
          <w:szCs w:val="28"/>
        </w:rPr>
      </w:pPr>
      <w:r w:rsidRPr="002D5820">
        <w:rPr>
          <w:rFonts w:cs="Times New Roman"/>
          <w:b/>
          <w:szCs w:val="28"/>
        </w:rPr>
        <w:t>Рис. . Структурная схема системы управления</w:t>
      </w:r>
      <w:r>
        <w:rPr>
          <w:rFonts w:cs="Times New Roman"/>
          <w:b/>
          <w:szCs w:val="28"/>
        </w:rPr>
        <w:t xml:space="preserve"> до модификации.</w:t>
      </w:r>
    </w:p>
    <w:p w:rsidR="002B3502" w:rsidRPr="002E31DC" w:rsidRDefault="002B3502" w:rsidP="003316B7">
      <w:pPr>
        <w:pStyle w:val="ab"/>
        <w:ind w:left="360"/>
      </w:pPr>
    </w:p>
    <w:p w:rsidR="00CF4CC5" w:rsidRPr="00D40718" w:rsidRDefault="00FD36FF" w:rsidP="00B5226F">
      <w:pPr>
        <w:pStyle w:val="2"/>
      </w:pPr>
      <w:bookmarkStart w:id="5" w:name="_Toc10303523"/>
      <w:r>
        <w:t xml:space="preserve">1.3 </w:t>
      </w:r>
      <w:r w:rsidR="008C54EF" w:rsidRPr="002D5820">
        <w:t>Описание</w:t>
      </w:r>
      <w:r w:rsidR="00AA0644" w:rsidRPr="00AA0644">
        <w:t xml:space="preserve"> </w:t>
      </w:r>
      <w:r w:rsidR="00AA0644">
        <w:t>модифицированной</w:t>
      </w:r>
      <w:r w:rsidR="008C54EF" w:rsidRPr="00D40718">
        <w:t xml:space="preserve"> </w:t>
      </w:r>
      <w:r w:rsidR="00F54013">
        <w:t>системы управления</w:t>
      </w:r>
      <w:bookmarkEnd w:id="5"/>
    </w:p>
    <w:p w:rsidR="00321EE9" w:rsidRPr="002D5820" w:rsidRDefault="00F579D4" w:rsidP="003316B7">
      <w:pPr>
        <w:spacing w:line="240" w:lineRule="auto"/>
        <w:ind w:firstLine="708"/>
        <w:rPr>
          <w:rFonts w:cs="Times New Roman"/>
          <w:szCs w:val="28"/>
        </w:rPr>
      </w:pPr>
      <w:r>
        <w:rPr>
          <w:rFonts w:cs="Times New Roman"/>
          <w:szCs w:val="28"/>
        </w:rPr>
        <w:t>Модифицированная</w:t>
      </w:r>
      <w:r w:rsidRPr="00D40718">
        <w:rPr>
          <w:rFonts w:cs="Times New Roman"/>
          <w:b/>
          <w:szCs w:val="28"/>
        </w:rPr>
        <w:t xml:space="preserve"> </w:t>
      </w:r>
      <w:r>
        <w:rPr>
          <w:rFonts w:cs="Times New Roman"/>
          <w:szCs w:val="28"/>
        </w:rPr>
        <w:t>с</w:t>
      </w:r>
      <w:r w:rsidR="002F6EDC" w:rsidRPr="002D5820">
        <w:rPr>
          <w:rFonts w:cs="Times New Roman"/>
          <w:szCs w:val="28"/>
        </w:rPr>
        <w:t>труктурная схема системы управления 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3316B7">
      <w:pPr>
        <w:spacing w:line="240" w:lineRule="auto"/>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w:t>
      </w:r>
      <w:r w:rsidR="003205D5" w:rsidRPr="002D5820">
        <w:rPr>
          <w:rFonts w:cs="Times New Roman"/>
          <w:szCs w:val="28"/>
        </w:rPr>
        <w:lastRenderedPageBreak/>
        <w:t xml:space="preserve">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2546EA" w:rsidP="003316B7">
      <w:pPr>
        <w:spacing w:line="240" w:lineRule="auto"/>
        <w:rPr>
          <w:rFonts w:cs="Times New Roman"/>
          <w:szCs w:val="28"/>
        </w:rPr>
      </w:pPr>
      <w:r>
        <w:rPr>
          <w:noProof/>
          <w:lang w:eastAsia="ru-RU"/>
        </w:rPr>
        <w:drawing>
          <wp:inline distT="0" distB="0" distL="0" distR="0" wp14:anchorId="29325A2F" wp14:editId="7985AAB8">
            <wp:extent cx="6108047" cy="2206487"/>
            <wp:effectExtent l="0" t="0" r="762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41" t="26179" r="2289" b="12250"/>
                    <a:stretch/>
                  </pic:blipFill>
                  <pic:spPr bwMode="auto">
                    <a:xfrm>
                      <a:off x="0" y="0"/>
                      <a:ext cx="6126906" cy="2213300"/>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2D5820" w:rsidRDefault="008756CA" w:rsidP="003316B7">
      <w:pPr>
        <w:spacing w:line="240" w:lineRule="auto"/>
        <w:jc w:val="center"/>
        <w:rPr>
          <w:rFonts w:cs="Times New Roman"/>
          <w:b/>
          <w:szCs w:val="28"/>
        </w:rPr>
      </w:pPr>
      <w:r w:rsidRPr="002D5820">
        <w:rPr>
          <w:rFonts w:cs="Times New Roman"/>
          <w:b/>
          <w:szCs w:val="28"/>
        </w:rPr>
        <w:t>Рис. . Структурная схема системы управления</w:t>
      </w:r>
    </w:p>
    <w:p w:rsidR="008756CA" w:rsidRPr="00821BA4" w:rsidRDefault="008756CA" w:rsidP="003316B7">
      <w:pPr>
        <w:spacing w:line="240" w:lineRule="auto"/>
        <w:rPr>
          <w:rFonts w:cs="Times New Roman"/>
          <w:szCs w:val="28"/>
        </w:rPr>
      </w:pPr>
    </w:p>
    <w:p w:rsidR="00D63BB6" w:rsidRPr="00BD7E07" w:rsidRDefault="00D63BB6" w:rsidP="00BD7E07">
      <w:pPr>
        <w:pStyle w:val="ab"/>
      </w:pPr>
      <w:r w:rsidRPr="00BD7E07">
        <w:t>П</w:t>
      </w:r>
      <w:r w:rsidR="008C54EF" w:rsidRPr="00BD7E07">
        <w:t>реимущества разработанной схемы</w:t>
      </w:r>
      <w:r w:rsidR="00BD7E07">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3316B7">
      <w:pPr>
        <w:spacing w:line="240" w:lineRule="auto"/>
        <w:rPr>
          <w:rFonts w:cs="Times New Roman"/>
          <w:szCs w:val="28"/>
        </w:rPr>
      </w:pPr>
      <w:r>
        <w:rPr>
          <w:rFonts w:cs="Times New Roman"/>
          <w:szCs w:val="28"/>
        </w:rPr>
        <w:t>Недостатки:</w:t>
      </w:r>
    </w:p>
    <w:p w:rsidR="00BD7E07" w:rsidRDefault="00BD7E07" w:rsidP="00BD7E07">
      <w:pPr>
        <w:pStyle w:val="a3"/>
        <w:numPr>
          <w:ilvl w:val="0"/>
          <w:numId w:val="9"/>
        </w:numPr>
        <w:spacing w:line="240" w:lineRule="auto"/>
        <w:rPr>
          <w:rFonts w:cs="Times New Roman"/>
          <w:szCs w:val="28"/>
        </w:rPr>
      </w:pPr>
      <w:r>
        <w:rPr>
          <w:rFonts w:cs="Times New Roman"/>
          <w:szCs w:val="28"/>
        </w:rPr>
        <w:t>Большее число составных элементов системы снижает её надёжность.</w:t>
      </w:r>
    </w:p>
    <w:p w:rsidR="001272A9" w:rsidRDefault="001272A9" w:rsidP="001272A9">
      <w:pPr>
        <w:pStyle w:val="a3"/>
        <w:spacing w:line="240" w:lineRule="auto"/>
        <w:rPr>
          <w:rFonts w:cs="Times New Roman"/>
          <w:szCs w:val="28"/>
        </w:rPr>
      </w:pPr>
    </w:p>
    <w:p w:rsidR="001272A9" w:rsidRDefault="00526011" w:rsidP="001272A9">
      <w:pPr>
        <w:pStyle w:val="1"/>
      </w:pPr>
      <w:bookmarkStart w:id="6" w:name="_Toc10303524"/>
      <w:r>
        <w:t xml:space="preserve">2. </w:t>
      </w:r>
      <w:r w:rsidR="001272A9">
        <w:t>РАЗРАБОТКА АЛГОРИТМА РАСПОЗНАВАНИЯ ПОЛОЖЕНИЯ ОБЪЕКТА</w:t>
      </w:r>
      <w:bookmarkEnd w:id="6"/>
    </w:p>
    <w:p w:rsidR="00221AE7" w:rsidRDefault="00526011" w:rsidP="00B5226F">
      <w:pPr>
        <w:pStyle w:val="2"/>
      </w:pPr>
      <w:bookmarkStart w:id="7" w:name="_Toc10303525"/>
      <w:r>
        <w:t xml:space="preserve">2.1 </w:t>
      </w:r>
      <w:r w:rsidR="001272A9">
        <w:t>Обзор алгоритмов анализа изображений</w:t>
      </w:r>
      <w:bookmarkEnd w:id="7"/>
    </w:p>
    <w:p w:rsidR="00526011" w:rsidRDefault="00526011" w:rsidP="00526011"/>
    <w:p w:rsidR="00526011" w:rsidRDefault="00526011" w:rsidP="00526011"/>
    <w:p w:rsidR="00526011" w:rsidRPr="00526011" w:rsidRDefault="00526011" w:rsidP="00526011"/>
    <w:p w:rsidR="008C54EF" w:rsidRPr="002D5820" w:rsidRDefault="00526011" w:rsidP="00B5226F">
      <w:pPr>
        <w:pStyle w:val="2"/>
      </w:pPr>
      <w:bookmarkStart w:id="8" w:name="_Toc10303526"/>
      <w:r>
        <w:lastRenderedPageBreak/>
        <w:t xml:space="preserve">2.2 </w:t>
      </w:r>
      <w:r w:rsidR="008C54EF" w:rsidRPr="002D5820">
        <w:t xml:space="preserve">Описание алгоритма </w:t>
      </w:r>
      <w:r w:rsidR="001272A9">
        <w:t>распознавания положения объекта</w:t>
      </w:r>
      <w:bookmarkEnd w:id="8"/>
    </w:p>
    <w:p w:rsidR="00032912" w:rsidRPr="00B5226F" w:rsidRDefault="00032912" w:rsidP="00B5226F">
      <w:pPr>
        <w:pStyle w:val="ad"/>
      </w:pPr>
      <w:r w:rsidRPr="00B5226F">
        <w:t>Этап калибровки.</w:t>
      </w:r>
    </w:p>
    <w:p w:rsidR="00032912" w:rsidRPr="002D5820" w:rsidRDefault="00032912" w:rsidP="003316B7">
      <w:pPr>
        <w:spacing w:line="240" w:lineRule="auto"/>
        <w:rPr>
          <w:rFonts w:cs="Times New Roman"/>
          <w:szCs w:val="28"/>
        </w:rPr>
      </w:pPr>
      <w:r w:rsidRPr="002D5820">
        <w:rPr>
          <w:rFonts w:cs="Times New Roman"/>
          <w:szCs w:val="28"/>
        </w:rPr>
        <w:t xml:space="preserve">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 </w:t>
      </w:r>
    </w:p>
    <w:p w:rsidR="00A770D2" w:rsidRPr="002D5820" w:rsidRDefault="00032912" w:rsidP="003316B7">
      <w:pPr>
        <w:spacing w:line="240" w:lineRule="auto"/>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p>
    <w:p w:rsidR="00E66212" w:rsidRPr="002D5820" w:rsidRDefault="00A770D2" w:rsidP="003316B7">
      <w:pPr>
        <w:spacing w:line="240" w:lineRule="auto"/>
        <w:ind w:firstLine="708"/>
        <w:rPr>
          <w:rFonts w:cs="Times New Roman"/>
          <w:szCs w:val="28"/>
        </w:rPr>
      </w:pPr>
      <w:r w:rsidRPr="002D5820">
        <w:rPr>
          <w:rFonts w:cs="Times New Roman"/>
          <w:szCs w:val="28"/>
        </w:rPr>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 xml:space="preserve">трёх признаков.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00C25D0A"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57EC0" w:rsidRPr="002D5820" w:rsidRDefault="00E66212" w:rsidP="003316B7">
      <w:pPr>
        <w:spacing w:line="240" w:lineRule="auto"/>
        <w:ind w:firstLine="708"/>
        <w:jc w:val="center"/>
        <w:rPr>
          <w:rFonts w:cs="Times New Roman"/>
          <w:b/>
          <w:szCs w:val="28"/>
        </w:rPr>
      </w:pPr>
      <w:r w:rsidRPr="002D5820">
        <w:rPr>
          <w:rFonts w:cs="Times New Roman"/>
          <w:noProof/>
          <w:szCs w:val="28"/>
          <w:lang w:eastAsia="ru-RU"/>
        </w:rPr>
        <w:drawing>
          <wp:inline distT="0" distB="0" distL="0" distR="0">
            <wp:extent cx="3246755" cy="2876550"/>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46755" cy="2876550"/>
                    </a:xfrm>
                    <a:prstGeom prst="rect">
                      <a:avLst/>
                    </a:prstGeom>
                    <a:noFill/>
                    <a:ln>
                      <a:noFill/>
                    </a:ln>
                  </pic:spPr>
                </pic:pic>
              </a:graphicData>
            </a:graphic>
          </wp:inline>
        </w:drawing>
      </w:r>
    </w:p>
    <w:p w:rsidR="00E66212" w:rsidRPr="002D5820" w:rsidRDefault="00F57EC0" w:rsidP="003316B7">
      <w:pPr>
        <w:spacing w:line="240" w:lineRule="auto"/>
        <w:ind w:firstLine="708"/>
        <w:jc w:val="center"/>
        <w:rPr>
          <w:rFonts w:cs="Times New Roman"/>
          <w:szCs w:val="28"/>
        </w:rPr>
      </w:pPr>
      <w:r w:rsidRPr="002D5820">
        <w:rPr>
          <w:rFonts w:cs="Times New Roman"/>
          <w:b/>
          <w:szCs w:val="28"/>
        </w:rPr>
        <w:t xml:space="preserve">Рис. . </w:t>
      </w:r>
      <w:r w:rsidR="00F651DF" w:rsidRPr="002D5820">
        <w:rPr>
          <w:rFonts w:cs="Times New Roman"/>
          <w:b/>
          <w:szCs w:val="28"/>
        </w:rPr>
        <w:t>Модель цветового пространства.</w:t>
      </w:r>
    </w:p>
    <w:p w:rsidR="00F651DF" w:rsidRPr="002D5820" w:rsidRDefault="00E66212" w:rsidP="003316B7">
      <w:pPr>
        <w:spacing w:line="240" w:lineRule="auto"/>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p>
    <w:p w:rsidR="00F651DF" w:rsidRPr="002D5820" w:rsidRDefault="00F651DF" w:rsidP="003316B7">
      <w:pPr>
        <w:spacing w:line="240" w:lineRule="auto"/>
        <w:jc w:val="center"/>
        <w:rPr>
          <w:rFonts w:cs="Times New Roman"/>
          <w:szCs w:val="28"/>
        </w:rPr>
      </w:pPr>
      <w:r w:rsidRPr="002D5820">
        <w:rPr>
          <w:rFonts w:cs="Times New Roman"/>
          <w:noProof/>
          <w:szCs w:val="28"/>
          <w:lang w:eastAsia="ru-RU"/>
        </w:rPr>
        <w:lastRenderedPageBreak/>
        <w:drawing>
          <wp:inline distT="0" distB="0" distL="0" distR="0" wp14:anchorId="1734C059" wp14:editId="5DC3DB44">
            <wp:extent cx="4076700" cy="3010626"/>
            <wp:effectExtent l="0" t="0" r="0" b="0"/>
            <wp:docPr id="5" name="Рисунок 5" descr="C:\Users\anton\Рабочий стол\ВКР\ПЗ\mask — коп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ton\Рабочий стол\ВКР\ПЗ\mask — копия.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7228" cy="3129176"/>
                    </a:xfrm>
                    <a:prstGeom prst="rect">
                      <a:avLst/>
                    </a:prstGeom>
                    <a:noFill/>
                    <a:ln>
                      <a:noFill/>
                    </a:ln>
                  </pic:spPr>
                </pic:pic>
              </a:graphicData>
            </a:graphic>
          </wp:inline>
        </w:drawing>
      </w:r>
    </w:p>
    <w:p w:rsidR="00F651DF" w:rsidRPr="002D5820" w:rsidRDefault="00F651DF" w:rsidP="003316B7">
      <w:pPr>
        <w:spacing w:line="240" w:lineRule="auto"/>
        <w:jc w:val="center"/>
        <w:rPr>
          <w:rFonts w:cs="Times New Roman"/>
          <w:szCs w:val="28"/>
        </w:rPr>
      </w:pPr>
      <w:r w:rsidRPr="002D5820">
        <w:rPr>
          <w:rFonts w:cs="Times New Roman"/>
          <w:b/>
          <w:szCs w:val="28"/>
        </w:rPr>
        <w:t>Рис. . Маска фона рабочей области изображения.</w:t>
      </w:r>
    </w:p>
    <w:p w:rsidR="00E40391" w:rsidRPr="002D5820" w:rsidRDefault="00F651DF" w:rsidP="003316B7">
      <w:pPr>
        <w:spacing w:line="240" w:lineRule="auto"/>
        <w:jc w:val="center"/>
        <w:rPr>
          <w:rFonts w:cs="Times New Roman"/>
          <w:szCs w:val="28"/>
        </w:rPr>
      </w:pPr>
      <w:r w:rsidRPr="002D5820">
        <w:rPr>
          <w:rFonts w:cs="Times New Roman"/>
          <w:noProof/>
          <w:szCs w:val="28"/>
          <w:lang w:eastAsia="ru-RU"/>
        </w:rPr>
        <w:drawing>
          <wp:inline distT="0" distB="0" distL="0" distR="0">
            <wp:extent cx="4114256" cy="3905250"/>
            <wp:effectExtent l="0" t="0" r="635"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27307" cy="3917638"/>
                    </a:xfrm>
                    <a:prstGeom prst="rect">
                      <a:avLst/>
                    </a:prstGeom>
                    <a:noFill/>
                    <a:ln>
                      <a:noFill/>
                    </a:ln>
                  </pic:spPr>
                </pic:pic>
              </a:graphicData>
            </a:graphic>
          </wp:inline>
        </w:drawing>
      </w:r>
    </w:p>
    <w:p w:rsidR="00FA4933" w:rsidRPr="002D5820" w:rsidRDefault="00F651DF" w:rsidP="003316B7">
      <w:pPr>
        <w:spacing w:line="240" w:lineRule="auto"/>
        <w:jc w:val="center"/>
        <w:rPr>
          <w:rFonts w:cs="Times New Roman"/>
          <w:b/>
          <w:szCs w:val="28"/>
        </w:rPr>
      </w:pPr>
      <w:r w:rsidRPr="002D5820">
        <w:rPr>
          <w:rFonts w:cs="Times New Roman"/>
          <w:b/>
          <w:szCs w:val="28"/>
        </w:rPr>
        <w:t>Рис. . Визуализация маски фона в цветовом пространстве.</w:t>
      </w:r>
    </w:p>
    <w:p w:rsidR="00065658" w:rsidRPr="002D5820" w:rsidRDefault="00065658" w:rsidP="001272A9">
      <w:pPr>
        <w:pStyle w:val="ad"/>
      </w:pPr>
      <w:r w:rsidRPr="002D5820">
        <w:t>Этап распознавания.</w:t>
      </w:r>
    </w:p>
    <w:p w:rsidR="00065658" w:rsidRPr="002D5820" w:rsidRDefault="00065658" w:rsidP="003316B7">
      <w:pPr>
        <w:spacing w:line="240" w:lineRule="auto"/>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распознавание положения 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которое сравнивается с маской. </w:t>
      </w:r>
    </w:p>
    <w:p w:rsidR="00C96EC0" w:rsidRPr="002D5820" w:rsidRDefault="00C96EC0" w:rsidP="003316B7">
      <w:pPr>
        <w:spacing w:line="240" w:lineRule="auto"/>
        <w:ind w:firstLine="708"/>
        <w:jc w:val="center"/>
        <w:rPr>
          <w:rFonts w:cs="Times New Roman"/>
          <w:szCs w:val="28"/>
          <w:lang w:val="en-US"/>
        </w:rPr>
      </w:pPr>
      <w:r w:rsidRPr="002D5820">
        <w:rPr>
          <w:rFonts w:cs="Times New Roman"/>
          <w:noProof/>
          <w:szCs w:val="28"/>
          <w:lang w:eastAsia="ru-RU"/>
        </w:rPr>
        <w:lastRenderedPageBreak/>
        <w:drawing>
          <wp:inline distT="0" distB="0" distL="0" distR="0">
            <wp:extent cx="3962400" cy="2917918"/>
            <wp:effectExtent l="0" t="0" r="0" b="0"/>
            <wp:docPr id="9" name="Рисунок 9" descr="C:\Users\anton\Рабочий стол\ВКР\ПЗ\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n\Рабочий стол\ВКР\ПЗ\mask.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71978" cy="2924971"/>
                    </a:xfrm>
                    <a:prstGeom prst="rect">
                      <a:avLst/>
                    </a:prstGeom>
                    <a:noFill/>
                    <a:ln>
                      <a:noFill/>
                    </a:ln>
                  </pic:spPr>
                </pic:pic>
              </a:graphicData>
            </a:graphic>
          </wp:inline>
        </w:drawing>
      </w:r>
    </w:p>
    <w:p w:rsidR="00F651DF" w:rsidRPr="002D5820" w:rsidRDefault="00F651DF" w:rsidP="003316B7">
      <w:pPr>
        <w:spacing w:line="240" w:lineRule="auto"/>
        <w:ind w:firstLine="708"/>
        <w:jc w:val="center"/>
        <w:rPr>
          <w:rFonts w:cs="Times New Roman"/>
          <w:szCs w:val="28"/>
        </w:rPr>
      </w:pPr>
      <w:r w:rsidRPr="002D5820">
        <w:rPr>
          <w:rFonts w:cs="Times New Roman"/>
          <w:b/>
          <w:szCs w:val="28"/>
        </w:rPr>
        <w:t>Рис. . Маска с объектами в ней.</w:t>
      </w:r>
    </w:p>
    <w:p w:rsidR="00C96EC0" w:rsidRPr="002D5820" w:rsidRDefault="00C96EC0" w:rsidP="003316B7">
      <w:pPr>
        <w:spacing w:line="240" w:lineRule="auto"/>
        <w:ind w:firstLine="708"/>
        <w:jc w:val="center"/>
        <w:rPr>
          <w:rFonts w:cs="Times New Roman"/>
          <w:szCs w:val="28"/>
          <w:lang w:val="en-US"/>
        </w:rPr>
      </w:pPr>
      <w:r w:rsidRPr="002D5820">
        <w:rPr>
          <w:rFonts w:cs="Times New Roman"/>
          <w:noProof/>
          <w:szCs w:val="28"/>
          <w:lang w:eastAsia="ru-RU"/>
        </w:rPr>
        <w:drawing>
          <wp:inline distT="0" distB="0" distL="0" distR="0">
            <wp:extent cx="5227264" cy="3403600"/>
            <wp:effectExtent l="0" t="0" r="0" b="6350"/>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258" cy="3414014"/>
                    </a:xfrm>
                    <a:prstGeom prst="rect">
                      <a:avLst/>
                    </a:prstGeom>
                    <a:noFill/>
                    <a:ln>
                      <a:noFill/>
                    </a:ln>
                  </pic:spPr>
                </pic:pic>
              </a:graphicData>
            </a:graphic>
          </wp:inline>
        </w:drawing>
      </w:r>
    </w:p>
    <w:p w:rsidR="00F651DF" w:rsidRPr="002D5820" w:rsidRDefault="00F651DF" w:rsidP="003316B7">
      <w:pPr>
        <w:spacing w:line="240" w:lineRule="auto"/>
        <w:ind w:firstLine="708"/>
        <w:jc w:val="center"/>
        <w:rPr>
          <w:rFonts w:cs="Times New Roman"/>
          <w:b/>
          <w:szCs w:val="28"/>
        </w:rPr>
      </w:pPr>
      <w:r w:rsidRPr="002D5820">
        <w:rPr>
          <w:rFonts w:cs="Times New Roman"/>
          <w:b/>
          <w:szCs w:val="28"/>
        </w:rPr>
        <w:t>Рис. . Визуализация маски с объектами в цветовом пространстве.</w:t>
      </w:r>
    </w:p>
    <w:p w:rsidR="001641F5" w:rsidRPr="002D5820" w:rsidRDefault="001641F5" w:rsidP="003316B7">
      <w:pPr>
        <w:spacing w:line="240" w:lineRule="auto"/>
        <w:ind w:firstLine="708"/>
        <w:jc w:val="center"/>
        <w:rPr>
          <w:rFonts w:cs="Times New Roman"/>
          <w:szCs w:val="28"/>
        </w:rPr>
      </w:pPr>
    </w:p>
    <w:p w:rsidR="00F57EC0" w:rsidRPr="002D5820" w:rsidRDefault="00F57EC0" w:rsidP="003316B7">
      <w:pPr>
        <w:spacing w:line="240" w:lineRule="auto"/>
        <w:jc w:val="center"/>
        <w:rPr>
          <w:rFonts w:cs="Times New Roman"/>
          <w:szCs w:val="28"/>
        </w:rPr>
      </w:pPr>
      <w:r w:rsidRPr="002D5820">
        <w:rPr>
          <w:rFonts w:cs="Times New Roman"/>
          <w:noProof/>
          <w:szCs w:val="28"/>
          <w:lang w:eastAsia="ru-RU"/>
        </w:rPr>
        <w:lastRenderedPageBreak/>
        <w:drawing>
          <wp:inline distT="0" distB="0" distL="0" distR="0">
            <wp:extent cx="5613400" cy="4771390"/>
            <wp:effectExtent l="0" t="0" r="6350" b="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6480" cy="4774008"/>
                    </a:xfrm>
                    <a:prstGeom prst="rect">
                      <a:avLst/>
                    </a:prstGeom>
                    <a:noFill/>
                    <a:ln>
                      <a:noFill/>
                    </a:ln>
                  </pic:spPr>
                </pic:pic>
              </a:graphicData>
            </a:graphic>
          </wp:inline>
        </w:drawing>
      </w:r>
    </w:p>
    <w:p w:rsidR="001641F5" w:rsidRPr="002D5820" w:rsidRDefault="001641F5" w:rsidP="003316B7">
      <w:pPr>
        <w:spacing w:line="240" w:lineRule="auto"/>
        <w:ind w:firstLine="708"/>
        <w:jc w:val="center"/>
        <w:rPr>
          <w:rFonts w:cs="Times New Roman"/>
          <w:szCs w:val="28"/>
        </w:rPr>
      </w:pPr>
      <w:r w:rsidRPr="002D5820">
        <w:rPr>
          <w:rFonts w:cs="Times New Roman"/>
          <w:b/>
          <w:szCs w:val="28"/>
        </w:rPr>
        <w:t xml:space="preserve">Рис. .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cs="Times New Roman"/>
          <w:b/>
          <w:szCs w:val="28"/>
        </w:rPr>
        <w:t>.</w:t>
      </w:r>
    </w:p>
    <w:p w:rsidR="00C4045F" w:rsidRPr="002D5820" w:rsidRDefault="00065658" w:rsidP="003316B7">
      <w:pPr>
        <w:spacing w:line="240" w:lineRule="auto"/>
        <w:rPr>
          <w:rFonts w:cs="Times New Roman"/>
          <w:szCs w:val="28"/>
        </w:rPr>
      </w:pPr>
      <w:r w:rsidRPr="002D5820">
        <w:rPr>
          <w:rFonts w:cs="Times New Roman"/>
          <w:szCs w:val="28"/>
        </w:rPr>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3A49A3" w:rsidP="003316B7">
      <w:pPr>
        <w:spacing w:line="240" w:lineRule="auto"/>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3A49A3" w:rsidP="003316B7">
      <w:pPr>
        <w:spacing w:line="240" w:lineRule="auto"/>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3A49A3" w:rsidP="003316B7">
      <w:pPr>
        <w:spacing w:line="240" w:lineRule="auto"/>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3A49A3" w:rsidP="003316B7">
      <w:pPr>
        <w:spacing w:line="240" w:lineRule="auto"/>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3316B7">
      <w:pPr>
        <w:spacing w:line="240" w:lineRule="auto"/>
        <w:rPr>
          <w:rFonts w:cs="Times New Roman"/>
          <w:szCs w:val="28"/>
        </w:rPr>
      </w:pPr>
      <w:r w:rsidRPr="002D5820">
        <w:rPr>
          <w:rFonts w:cs="Times New Roman"/>
          <w:szCs w:val="28"/>
          <w:lang w:val="en-US"/>
        </w:rPr>
        <w:lastRenderedPageBreak/>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3316B7">
      <w:pPr>
        <w:spacing w:line="240" w:lineRule="auto"/>
        <w:rPr>
          <w:rFonts w:cs="Times New Roman"/>
          <w:szCs w:val="28"/>
        </w:rPr>
      </w:pPr>
    </w:p>
    <w:p w:rsidR="00B87C96" w:rsidRPr="002D5820" w:rsidRDefault="00B87C96" w:rsidP="003316B7">
      <w:pPr>
        <w:spacing w:line="240" w:lineRule="auto"/>
        <w:rPr>
          <w:rFonts w:cs="Times New Roman"/>
          <w:szCs w:val="28"/>
        </w:rPr>
      </w:pPr>
      <w:r w:rsidRPr="002D5820">
        <w:rPr>
          <w:rFonts w:cs="Times New Roman"/>
          <w:noProof/>
          <w:szCs w:val="28"/>
          <w:lang w:eastAsia="ru-RU"/>
        </w:rPr>
        <w:drawing>
          <wp:inline distT="0" distB="0" distL="0" distR="0" wp14:anchorId="60548EF6" wp14:editId="26FD5035">
            <wp:extent cx="5940425" cy="2641592"/>
            <wp:effectExtent l="0" t="0" r="317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1432" t="21407" r="4595" b="12212"/>
                    <a:stretch/>
                  </pic:blipFill>
                  <pic:spPr bwMode="auto">
                    <a:xfrm>
                      <a:off x="0" y="0"/>
                      <a:ext cx="5940425" cy="2641592"/>
                    </a:xfrm>
                    <a:prstGeom prst="rect">
                      <a:avLst/>
                    </a:prstGeom>
                    <a:ln>
                      <a:noFill/>
                    </a:ln>
                    <a:extLst>
                      <a:ext uri="{53640926-AAD7-44D8-BBD7-CCE9431645EC}">
                        <a14:shadowObscured xmlns:a14="http://schemas.microsoft.com/office/drawing/2010/main"/>
                      </a:ext>
                    </a:extLst>
                  </pic:spPr>
                </pic:pic>
              </a:graphicData>
            </a:graphic>
          </wp:inline>
        </w:drawing>
      </w:r>
    </w:p>
    <w:p w:rsidR="00B87C96" w:rsidRPr="002D5820" w:rsidRDefault="00B87C96" w:rsidP="003316B7">
      <w:pPr>
        <w:spacing w:line="240" w:lineRule="auto"/>
        <w:jc w:val="center"/>
        <w:rPr>
          <w:rFonts w:cs="Times New Roman"/>
          <w:b/>
          <w:szCs w:val="28"/>
        </w:rPr>
      </w:pPr>
      <w:r w:rsidRPr="002D5820">
        <w:rPr>
          <w:rFonts w:cs="Times New Roman"/>
          <w:b/>
          <w:szCs w:val="28"/>
        </w:rPr>
        <w:t>Рис. . Блок-схема алгоритма распознавания координат одного объекта.</w:t>
      </w:r>
    </w:p>
    <w:p w:rsidR="007E11FD" w:rsidRPr="002D5820" w:rsidRDefault="007E11FD" w:rsidP="003316B7">
      <w:pPr>
        <w:spacing w:line="240" w:lineRule="auto"/>
        <w:jc w:val="center"/>
        <w:rPr>
          <w:rFonts w:cs="Times New Roman"/>
          <w:szCs w:val="28"/>
        </w:rPr>
      </w:pPr>
    </w:p>
    <w:p w:rsidR="007E11FD" w:rsidRPr="002D5820" w:rsidRDefault="007E11FD" w:rsidP="001272A9">
      <w:pPr>
        <w:pStyle w:val="ad"/>
      </w:pPr>
      <w:r w:rsidRPr="002D5820">
        <w:t>Модификация алгоритма для распознавания нескольких объектов, находящихся в рабочей области одновременно.</w:t>
      </w:r>
    </w:p>
    <w:p w:rsidR="00FA4933" w:rsidRPr="00343CDE" w:rsidRDefault="0016656C" w:rsidP="003316B7">
      <w:pPr>
        <w:spacing w:line="240" w:lineRule="auto"/>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определяющая средний размер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7E11FD" w:rsidRPr="002D5820" w:rsidRDefault="00526011" w:rsidP="00B5226F">
      <w:pPr>
        <w:pStyle w:val="2"/>
      </w:pPr>
      <w:bookmarkStart w:id="9" w:name="_Toc10303527"/>
      <w:r>
        <w:lastRenderedPageBreak/>
        <w:t>2.3</w:t>
      </w:r>
      <w:r w:rsidR="007E11FD" w:rsidRPr="002D5820">
        <w:t>.</w:t>
      </w:r>
      <w:r>
        <w:t xml:space="preserve"> </w:t>
      </w:r>
      <w:r w:rsidRPr="00526011">
        <w:t>Переход к системе координат</w:t>
      </w:r>
      <w:r>
        <w:t xml:space="preserve"> робота</w:t>
      </w:r>
      <w:bookmarkEnd w:id="9"/>
    </w:p>
    <w:p w:rsidR="001641F5" w:rsidRPr="002D5820" w:rsidRDefault="001641F5" w:rsidP="003316B7">
      <w:pPr>
        <w:spacing w:line="240" w:lineRule="auto"/>
        <w:rPr>
          <w:rFonts w:cs="Times New Roman"/>
          <w:b/>
          <w:szCs w:val="28"/>
          <w:lang w:val="en-US"/>
        </w:rPr>
      </w:pPr>
      <w:r w:rsidRPr="002D5820">
        <w:rPr>
          <w:rFonts w:cs="Times New Roman"/>
          <w:b/>
          <w:noProof/>
          <w:szCs w:val="28"/>
          <w:lang w:eastAsia="ru-RU"/>
        </w:rPr>
        <w:drawing>
          <wp:inline distT="0" distB="0" distL="0" distR="0">
            <wp:extent cx="4870450" cy="3373328"/>
            <wp:effectExtent l="0" t="0" r="6350" b="0"/>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4877753" cy="3378386"/>
                    </a:xfrm>
                    <a:prstGeom prst="rect">
                      <a:avLst/>
                    </a:prstGeom>
                    <a:noFill/>
                    <a:ln>
                      <a:noFill/>
                    </a:ln>
                    <a:extLst>
                      <a:ext uri="{53640926-AAD7-44D8-BBD7-CCE9431645EC}">
                        <a14:shadowObscured xmlns:a14="http://schemas.microsoft.com/office/drawing/2010/main"/>
                      </a:ext>
                    </a:extLst>
                  </pic:spPr>
                </pic:pic>
              </a:graphicData>
            </a:graphic>
          </wp:inline>
        </w:drawing>
      </w:r>
    </w:p>
    <w:p w:rsidR="001641F5" w:rsidRDefault="001641F5" w:rsidP="003316B7">
      <w:pPr>
        <w:spacing w:line="240" w:lineRule="auto"/>
        <w:jc w:val="center"/>
        <w:rPr>
          <w:rFonts w:cs="Times New Roman"/>
          <w:b/>
          <w:szCs w:val="28"/>
        </w:rPr>
      </w:pPr>
      <w:r w:rsidRPr="002D5820">
        <w:rPr>
          <w:rFonts w:cs="Times New Roman"/>
          <w:b/>
          <w:szCs w:val="28"/>
        </w:rPr>
        <w:t xml:space="preserve">Рис. .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526011" w:rsidRPr="00526011" w:rsidRDefault="00526011" w:rsidP="00691A1D">
      <w:pPr>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207B3A" w:rsidRPr="002D5820" w:rsidRDefault="00207B3A" w:rsidP="00691A1D">
      <w:pPr>
        <w:spacing w:line="240" w:lineRule="auto"/>
        <w:ind w:firstLine="708"/>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3A49A3"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3A49A3"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3316B7">
      <w:pPr>
        <w:spacing w:line="240" w:lineRule="auto"/>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3A49A3"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3A49A3"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3A49A3" w:rsidP="003316B7">
      <w:pPr>
        <w:spacing w:line="240" w:lineRule="auto"/>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3A49A3" w:rsidP="003316B7">
      <w:pPr>
        <w:spacing w:line="240" w:lineRule="auto"/>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3316B7">
      <w:pPr>
        <w:spacing w:line="240" w:lineRule="auto"/>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3316B7">
      <w:pPr>
        <w:spacing w:line="240" w:lineRule="auto"/>
        <w:rPr>
          <w:rFonts w:cs="Times New Roman"/>
          <w:b/>
          <w:szCs w:val="28"/>
        </w:rPr>
      </w:pPr>
    </w:p>
    <w:p w:rsidR="006608E5" w:rsidRPr="002D5820" w:rsidRDefault="003827BF" w:rsidP="00B5226F">
      <w:pPr>
        <w:pStyle w:val="2"/>
      </w:pPr>
      <w:bookmarkStart w:id="10" w:name="_Toc10303528"/>
      <w:r>
        <w:t xml:space="preserve">3. </w:t>
      </w:r>
      <w:r w:rsidR="001272A9" w:rsidRPr="002D5820">
        <w:t xml:space="preserve">ОПИСАНИЕ РАЗРАБОТАННОЙ ПРОГРАММЫ </w:t>
      </w:r>
      <w:r w:rsidR="001272A9" w:rsidRPr="002D5820">
        <w:rPr>
          <w:lang w:val="en-US"/>
        </w:rPr>
        <w:t>LOTUS</w:t>
      </w:r>
      <w:bookmarkEnd w:id="10"/>
    </w:p>
    <w:p w:rsidR="001370CA" w:rsidRPr="002D5820" w:rsidRDefault="003827BF" w:rsidP="00B5226F">
      <w:pPr>
        <w:pStyle w:val="2"/>
      </w:pPr>
      <w:bookmarkStart w:id="11" w:name="_Toc10303529"/>
      <w:r>
        <w:t xml:space="preserve">3.1 </w:t>
      </w:r>
      <w:r w:rsidR="001370CA" w:rsidRPr="002D5820">
        <w:t>Системные требования.</w:t>
      </w:r>
      <w:bookmarkEnd w:id="11"/>
    </w:p>
    <w:p w:rsidR="006608E5" w:rsidRPr="00364CF6" w:rsidRDefault="006608E5" w:rsidP="003316B7">
      <w:pPr>
        <w:spacing w:line="240" w:lineRule="auto"/>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3316B7">
      <w:pPr>
        <w:spacing w:line="240" w:lineRule="auto"/>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3316B7">
      <w:pPr>
        <w:spacing w:line="240" w:lineRule="auto"/>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6608E5" w:rsidRPr="002D5820" w:rsidRDefault="003827BF" w:rsidP="00B5226F">
      <w:pPr>
        <w:pStyle w:val="2"/>
      </w:pPr>
      <w:bookmarkStart w:id="12" w:name="_Toc10303530"/>
      <w:r>
        <w:t xml:space="preserve">3.2 </w:t>
      </w:r>
      <w:r w:rsidR="006608E5" w:rsidRPr="002D5820">
        <w:t>Описание файлов исходного кода.</w:t>
      </w:r>
      <w:bookmarkEnd w:id="12"/>
    </w:p>
    <w:p w:rsidR="006608E5" w:rsidRPr="002D5820" w:rsidRDefault="006608E5" w:rsidP="003316B7">
      <w:pPr>
        <w:spacing w:line="240" w:lineRule="auto"/>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3316B7">
      <w:pPr>
        <w:spacing w:line="240" w:lineRule="auto"/>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3316B7">
      <w:pPr>
        <w:spacing w:line="24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3316B7">
      <w:pPr>
        <w:spacing w:line="24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3316B7">
      <w:pPr>
        <w:spacing w:line="24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3316B7">
      <w:pPr>
        <w:spacing w:line="24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3316B7">
      <w:pPr>
        <w:spacing w:line="240" w:lineRule="auto"/>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3316B7">
      <w:pPr>
        <w:spacing w:line="240" w:lineRule="auto"/>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3316B7">
      <w:pPr>
        <w:spacing w:line="240" w:lineRule="auto"/>
        <w:rPr>
          <w:rFonts w:cs="Times New Roman"/>
          <w:szCs w:val="28"/>
        </w:rPr>
      </w:pPr>
      <w:r w:rsidRPr="002D5820">
        <w:rPr>
          <w:rFonts w:cs="Times New Roman"/>
          <w:i/>
          <w:szCs w:val="28"/>
          <w:lang w:val="en-US"/>
        </w:rPr>
        <w:lastRenderedPageBreak/>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3316B7">
      <w:pPr>
        <w:spacing w:line="240" w:lineRule="auto"/>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6608E5" w:rsidRPr="002D5820" w:rsidRDefault="006608E5" w:rsidP="003316B7">
      <w:pPr>
        <w:spacing w:line="240" w:lineRule="auto"/>
        <w:rPr>
          <w:rFonts w:cs="Times New Roman"/>
          <w:szCs w:val="28"/>
        </w:r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306E72" w:rsidRPr="00364CF6" w:rsidRDefault="00306E72" w:rsidP="003316B7">
      <w:pPr>
        <w:spacing w:line="240" w:lineRule="auto"/>
        <w:jc w:val="center"/>
        <w:rPr>
          <w:rFonts w:cs="Times New Roman"/>
          <w:b/>
          <w:szCs w:val="28"/>
        </w:rPr>
      </w:pPr>
    </w:p>
    <w:p w:rsidR="00306E72" w:rsidRPr="002D5820" w:rsidRDefault="00306E72" w:rsidP="003316B7">
      <w:pPr>
        <w:spacing w:line="240" w:lineRule="auto"/>
        <w:jc w:val="center"/>
        <w:rPr>
          <w:rFonts w:cs="Times New Roman"/>
          <w:b/>
          <w:szCs w:val="28"/>
        </w:rPr>
      </w:pPr>
    </w:p>
    <w:p w:rsidR="00306E72" w:rsidRPr="002D5820" w:rsidRDefault="00306E72" w:rsidP="003316B7">
      <w:pPr>
        <w:spacing w:line="240" w:lineRule="auto"/>
        <w:jc w:val="center"/>
        <w:rPr>
          <w:rFonts w:cs="Times New Roman"/>
          <w:b/>
          <w:szCs w:val="28"/>
        </w:rPr>
      </w:pPr>
    </w:p>
    <w:p w:rsidR="00306E72" w:rsidRPr="002D5820" w:rsidRDefault="00306E72" w:rsidP="003316B7">
      <w:pPr>
        <w:spacing w:line="240" w:lineRule="auto"/>
        <w:rPr>
          <w:rFonts w:cs="Times New Roman"/>
          <w:b/>
          <w:szCs w:val="28"/>
        </w:rPr>
      </w:pPr>
    </w:p>
    <w:p w:rsidR="003953D5" w:rsidRPr="002D5820" w:rsidRDefault="003953D5" w:rsidP="003316B7">
      <w:pPr>
        <w:spacing w:line="240" w:lineRule="auto"/>
        <w:rPr>
          <w:rFonts w:cs="Times New Roman"/>
          <w:b/>
          <w:szCs w:val="28"/>
        </w:rPr>
        <w:sectPr w:rsidR="003953D5" w:rsidRPr="002D5820" w:rsidSect="009E40FC">
          <w:footerReference w:type="default" r:id="rId20"/>
          <w:pgSz w:w="11906" w:h="16838" w:code="9"/>
          <w:pgMar w:top="1134" w:right="567" w:bottom="1134" w:left="1701" w:header="709" w:footer="709" w:gutter="0"/>
          <w:pgNumType w:start="0"/>
          <w:cols w:space="708"/>
          <w:titlePg/>
          <w:docGrid w:linePitch="360"/>
        </w:sectPr>
      </w:pPr>
    </w:p>
    <w:p w:rsidR="00493519" w:rsidRPr="002D5820" w:rsidRDefault="003827BF" w:rsidP="00B5226F">
      <w:pPr>
        <w:pStyle w:val="2"/>
      </w:pPr>
      <w:bookmarkStart w:id="13" w:name="_Toc10303531"/>
      <w:r>
        <w:lastRenderedPageBreak/>
        <w:t xml:space="preserve">3.3 </w:t>
      </w:r>
      <w:r w:rsidR="00493519" w:rsidRPr="002D5820">
        <w:t>Описание графического интерфейса программы.</w:t>
      </w:r>
      <w:bookmarkEnd w:id="13"/>
    </w:p>
    <w:p w:rsidR="00581F03" w:rsidRPr="002D5820" w:rsidRDefault="00493519" w:rsidP="003316B7">
      <w:pPr>
        <w:spacing w:line="240" w:lineRule="auto"/>
        <w:rPr>
          <w:rFonts w:cs="Times New Roman"/>
          <w:b/>
          <w:szCs w:val="28"/>
        </w:rPr>
      </w:pPr>
      <w:r w:rsidRPr="002D5820">
        <w:rPr>
          <w:rFonts w:cs="Times New Roman"/>
          <w:noProof/>
          <w:szCs w:val="28"/>
          <w:lang w:eastAsia="ru-RU"/>
        </w:rPr>
        <w:drawing>
          <wp:inline distT="0" distB="0" distL="0" distR="0" wp14:anchorId="51D8CEA9" wp14:editId="20F31BA1">
            <wp:extent cx="9299863" cy="51149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588" b="2794"/>
                    <a:stretch/>
                  </pic:blipFill>
                  <pic:spPr bwMode="auto">
                    <a:xfrm>
                      <a:off x="0" y="0"/>
                      <a:ext cx="9339099" cy="5136505"/>
                    </a:xfrm>
                    <a:prstGeom prst="rect">
                      <a:avLst/>
                    </a:prstGeom>
                    <a:ln>
                      <a:noFill/>
                    </a:ln>
                    <a:extLst>
                      <a:ext uri="{53640926-AAD7-44D8-BBD7-CCE9431645EC}">
                        <a14:shadowObscured xmlns:a14="http://schemas.microsoft.com/office/drawing/2010/main"/>
                      </a:ext>
                    </a:extLst>
                  </pic:spPr>
                </pic:pic>
              </a:graphicData>
            </a:graphic>
          </wp:inline>
        </w:drawing>
      </w:r>
    </w:p>
    <w:p w:rsidR="00493519" w:rsidRPr="002D5820" w:rsidRDefault="00493519" w:rsidP="003316B7">
      <w:pPr>
        <w:spacing w:line="240" w:lineRule="auto"/>
        <w:jc w:val="center"/>
        <w:rPr>
          <w:rFonts w:cs="Times New Roman"/>
          <w:b/>
          <w:szCs w:val="28"/>
        </w:rPr>
      </w:pPr>
      <w:r w:rsidRPr="002D5820">
        <w:rPr>
          <w:rFonts w:cs="Times New Roman"/>
          <w:b/>
          <w:szCs w:val="28"/>
        </w:rPr>
        <w:t>Рис. . Внешний вид пользовательского графического интерфейса.</w:t>
      </w:r>
    </w:p>
    <w:p w:rsidR="003953D5" w:rsidRPr="002D5820" w:rsidRDefault="003953D5" w:rsidP="003316B7">
      <w:pPr>
        <w:spacing w:line="240" w:lineRule="auto"/>
        <w:rPr>
          <w:rFonts w:cs="Times New Roman"/>
          <w:szCs w:val="28"/>
        </w:rPr>
        <w:sectPr w:rsidR="003953D5" w:rsidRPr="002D5820" w:rsidSect="009E40FC">
          <w:pgSz w:w="16838" w:h="11906" w:orient="landscape"/>
          <w:pgMar w:top="1134" w:right="567" w:bottom="1134" w:left="1701" w:header="709" w:footer="709" w:gutter="0"/>
          <w:cols w:space="708"/>
          <w:docGrid w:linePitch="360"/>
        </w:sectPr>
      </w:pPr>
    </w:p>
    <w:p w:rsidR="003953D5" w:rsidRPr="002D5820" w:rsidRDefault="00A4559C" w:rsidP="003316B7">
      <w:pPr>
        <w:spacing w:line="240" w:lineRule="auto"/>
        <w:rPr>
          <w:rFonts w:cs="Times New Roman"/>
          <w:noProof/>
          <w:szCs w:val="28"/>
          <w:lang w:eastAsia="ru-RU"/>
        </w:rPr>
      </w:pPr>
      <w:r>
        <w:rPr>
          <w:rFonts w:cs="Times New Roman"/>
          <w:noProof/>
          <w:szCs w:val="28"/>
          <w:lang w:eastAsia="ru-RU"/>
        </w:rPr>
        <w:lastRenderedPageBreak/>
        <w:pict>
          <v:shape id="_x0000_i1026" type="#_x0000_t75" style="width:759.05pt;height:434.6pt">
            <v:imagedata r:id="rId22" o:title="GUI named"/>
          </v:shape>
        </w:pict>
      </w:r>
    </w:p>
    <w:p w:rsidR="003953D5" w:rsidRPr="002D5820" w:rsidRDefault="003953D5" w:rsidP="003316B7">
      <w:pPr>
        <w:spacing w:line="240" w:lineRule="auto"/>
        <w:jc w:val="center"/>
        <w:rPr>
          <w:rFonts w:cs="Times New Roman"/>
          <w:b/>
          <w:szCs w:val="28"/>
        </w:rPr>
        <w:sectPr w:rsidR="003953D5" w:rsidRPr="002D5820" w:rsidSect="009E40FC">
          <w:pgSz w:w="16838" w:h="11906" w:orient="landscape"/>
          <w:pgMar w:top="1134" w:right="567" w:bottom="1134" w:left="1701" w:header="709" w:footer="709" w:gutter="0"/>
          <w:cols w:space="708"/>
          <w:docGrid w:linePitch="360"/>
        </w:sectPr>
      </w:pPr>
      <w:r w:rsidRPr="002D5820">
        <w:rPr>
          <w:rFonts w:cs="Times New Roman"/>
          <w:b/>
          <w:szCs w:val="28"/>
        </w:rPr>
        <w:t>Рис. . Графический интерфейс.</w:t>
      </w:r>
    </w:p>
    <w:p w:rsidR="00A154C2" w:rsidRPr="002D5820" w:rsidRDefault="00A154C2" w:rsidP="003316B7">
      <w:pPr>
        <w:spacing w:line="240" w:lineRule="auto"/>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3316B7">
      <w:pPr>
        <w:spacing w:line="240" w:lineRule="auto"/>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3316B7">
      <w:pPr>
        <w:spacing w:line="240" w:lineRule="auto"/>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3316B7">
      <w:pPr>
        <w:spacing w:line="240" w:lineRule="auto"/>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3316B7">
      <w:pPr>
        <w:spacing w:line="240" w:lineRule="auto"/>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3316B7">
      <w:pPr>
        <w:spacing w:line="240" w:lineRule="auto"/>
        <w:rPr>
          <w:rFonts w:cs="Times New Roman"/>
          <w:szCs w:val="28"/>
        </w:rPr>
      </w:pPr>
      <w:r w:rsidRPr="002D5820">
        <w:rPr>
          <w:rFonts w:cs="Times New Roman"/>
          <w:szCs w:val="28"/>
        </w:rPr>
        <w:t>6 – область уведомлений,</w:t>
      </w:r>
    </w:p>
    <w:p w:rsidR="008A1C37" w:rsidRPr="002D5820" w:rsidRDefault="008A1C37" w:rsidP="003316B7">
      <w:pPr>
        <w:spacing w:line="240" w:lineRule="auto"/>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3316B7">
      <w:pPr>
        <w:spacing w:line="240" w:lineRule="auto"/>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3316B7">
      <w:pPr>
        <w:spacing w:line="240" w:lineRule="auto"/>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3316B7">
      <w:pPr>
        <w:spacing w:line="240" w:lineRule="auto"/>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3316B7">
      <w:pPr>
        <w:spacing w:line="240" w:lineRule="auto"/>
        <w:rPr>
          <w:rFonts w:cs="Times New Roman"/>
          <w:szCs w:val="28"/>
        </w:rPr>
      </w:pPr>
      <w:r w:rsidRPr="002D5820">
        <w:rPr>
          <w:rFonts w:cs="Times New Roman"/>
          <w:szCs w:val="28"/>
        </w:rPr>
        <w:t>11 – кнопка остановки перемещения робота.</w:t>
      </w:r>
    </w:p>
    <w:p w:rsidR="008A1C37" w:rsidRPr="002D5820" w:rsidRDefault="008A1C37" w:rsidP="003316B7">
      <w:pPr>
        <w:spacing w:line="240" w:lineRule="auto"/>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3316B7">
      <w:pPr>
        <w:spacing w:line="240" w:lineRule="auto"/>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Pr="002D5820" w:rsidRDefault="008A1C37" w:rsidP="003316B7">
      <w:pPr>
        <w:spacing w:line="240" w:lineRule="auto"/>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16073A" w:rsidRPr="002D5820" w:rsidRDefault="0016073A" w:rsidP="003316B7">
      <w:pPr>
        <w:spacing w:line="240" w:lineRule="auto"/>
        <w:rPr>
          <w:rFonts w:cs="Times New Roman"/>
          <w:szCs w:val="28"/>
        </w:rPr>
      </w:pPr>
    </w:p>
    <w:p w:rsidR="0016073A" w:rsidRPr="000129BD" w:rsidRDefault="000129BD" w:rsidP="000129BD">
      <w:pPr>
        <w:pStyle w:val="1"/>
      </w:pPr>
      <w:bookmarkStart w:id="14" w:name="_Toc10303532"/>
      <w:r w:rsidRPr="000129BD">
        <w:t>ВЫВОДЫ</w:t>
      </w:r>
      <w:bookmarkEnd w:id="14"/>
    </w:p>
    <w:p w:rsidR="000129BD" w:rsidRDefault="000129BD" w:rsidP="000129BD">
      <w:pPr>
        <w:spacing w:line="240" w:lineRule="auto"/>
        <w:jc w:val="center"/>
        <w:rPr>
          <w:rFonts w:cs="Times New Roman"/>
          <w:b/>
          <w:szCs w:val="28"/>
        </w:rPr>
      </w:pPr>
    </w:p>
    <w:p w:rsidR="000129BD" w:rsidRPr="000129BD" w:rsidRDefault="000129BD" w:rsidP="000129BD">
      <w:pPr>
        <w:pStyle w:val="1"/>
      </w:pPr>
      <w:bookmarkStart w:id="15" w:name="_Toc10303533"/>
      <w:r>
        <w:t>ЗАКЛЮЧЕНИЕ</w:t>
      </w:r>
      <w:bookmarkEnd w:id="15"/>
    </w:p>
    <w:p w:rsidR="000129BD" w:rsidRPr="000129BD" w:rsidRDefault="000129BD" w:rsidP="000129BD">
      <w:pPr>
        <w:spacing w:line="240" w:lineRule="auto"/>
        <w:jc w:val="center"/>
        <w:rPr>
          <w:rFonts w:cs="Times New Roman"/>
          <w:b/>
          <w:szCs w:val="28"/>
        </w:rPr>
      </w:pPr>
    </w:p>
    <w:p w:rsidR="00887702" w:rsidRDefault="00887702" w:rsidP="003316B7">
      <w:pPr>
        <w:spacing w:line="240" w:lineRule="auto"/>
        <w:rPr>
          <w:rFonts w:cs="Times New Roman"/>
          <w:szCs w:val="28"/>
        </w:rPr>
      </w:pPr>
    </w:p>
    <w:p w:rsidR="00170C6D" w:rsidRDefault="00170C6D" w:rsidP="003316B7">
      <w:pPr>
        <w:spacing w:line="240" w:lineRule="auto"/>
        <w:rPr>
          <w:rFonts w:cs="Times New Roman"/>
          <w:szCs w:val="28"/>
        </w:rPr>
      </w:pPr>
    </w:p>
    <w:p w:rsidR="00170C6D" w:rsidRDefault="00170C6D" w:rsidP="003316B7">
      <w:pPr>
        <w:spacing w:line="240" w:lineRule="auto"/>
        <w:rPr>
          <w:rFonts w:cs="Times New Roman"/>
          <w:szCs w:val="28"/>
        </w:rPr>
      </w:pPr>
    </w:p>
    <w:p w:rsidR="00170C6D" w:rsidRDefault="00170C6D" w:rsidP="003316B7">
      <w:pPr>
        <w:spacing w:line="240" w:lineRule="auto"/>
        <w:rPr>
          <w:rFonts w:cs="Times New Roman"/>
          <w:szCs w:val="28"/>
        </w:rPr>
      </w:pPr>
    </w:p>
    <w:p w:rsidR="00170C6D" w:rsidRPr="002D5820" w:rsidRDefault="00170C6D" w:rsidP="003316B7">
      <w:pPr>
        <w:spacing w:line="240" w:lineRule="auto"/>
        <w:rPr>
          <w:rFonts w:cs="Times New Roman"/>
          <w:szCs w:val="28"/>
        </w:rPr>
      </w:pPr>
    </w:p>
    <w:p w:rsidR="00127DB5" w:rsidRPr="002D5820" w:rsidRDefault="001272A9" w:rsidP="001272A9">
      <w:pPr>
        <w:pStyle w:val="1"/>
      </w:pPr>
      <w:bookmarkStart w:id="16" w:name="_Toc10303534"/>
      <w:r w:rsidRPr="002D5820">
        <w:lastRenderedPageBreak/>
        <w:t>СПИСОК ЛИТЕРАТУРЫ</w:t>
      </w:r>
      <w:bookmarkEnd w:id="16"/>
    </w:p>
    <w:p w:rsidR="009308C8" w:rsidRPr="00D40718" w:rsidRDefault="009308C8" w:rsidP="003316B7">
      <w:pPr>
        <w:pStyle w:val="a3"/>
        <w:numPr>
          <w:ilvl w:val="0"/>
          <w:numId w:val="1"/>
        </w:numPr>
        <w:spacing w:line="240" w:lineRule="auto"/>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3316B7">
      <w:pPr>
        <w:pStyle w:val="a3"/>
        <w:numPr>
          <w:ilvl w:val="0"/>
          <w:numId w:val="1"/>
        </w:numPr>
        <w:spacing w:line="240" w:lineRule="auto"/>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23"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3316B7">
      <w:pPr>
        <w:pStyle w:val="a3"/>
        <w:numPr>
          <w:ilvl w:val="0"/>
          <w:numId w:val="1"/>
        </w:numPr>
        <w:spacing w:line="24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24"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3316B7">
      <w:pPr>
        <w:pStyle w:val="a3"/>
        <w:numPr>
          <w:ilvl w:val="0"/>
          <w:numId w:val="1"/>
        </w:numPr>
        <w:spacing w:line="24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25"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3316B7">
      <w:pPr>
        <w:pStyle w:val="a3"/>
        <w:numPr>
          <w:ilvl w:val="0"/>
          <w:numId w:val="1"/>
        </w:numPr>
        <w:spacing w:line="240" w:lineRule="auto"/>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26" w:history="1">
        <w:r w:rsidR="009308C8" w:rsidRPr="002D5820">
          <w:rPr>
            <w:rFonts w:cs="Times New Roman"/>
            <w:color w:val="333333"/>
            <w:szCs w:val="28"/>
            <w:shd w:val="clear" w:color="auto" w:fill="FEFEFE"/>
          </w:rPr>
          <w:t>https://habr.com/ru/post/101338/</w:t>
        </w:r>
      </w:hyperlink>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3316B7">
      <w:pPr>
        <w:pStyle w:val="a3"/>
        <w:numPr>
          <w:ilvl w:val="0"/>
          <w:numId w:val="1"/>
        </w:numPr>
        <w:spacing w:line="240" w:lineRule="auto"/>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1009.5004, 2010.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lastRenderedPageBreak/>
        <w:t xml:space="preserve"> F. Chinello, S. Scheggi, F. Morbidi, and D. Prattichizzo, “Kuka control toolbox,” Robotics &amp; Automation Magazine, IEEE, vol. 18, no. 4, pp. 69–79, 2011.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Proceeding of the 2014 IEEE International Conference on Mechatronics and Automation (ICMA 2014), in press. </w:t>
      </w:r>
    </w:p>
    <w:p w:rsidR="00E655F2" w:rsidRPr="00FC28A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FC28A0" w:rsidRDefault="00FC28A0" w:rsidP="00FC28A0">
      <w:pPr>
        <w:pStyle w:val="a3"/>
        <w:spacing w:line="240" w:lineRule="auto"/>
        <w:rPr>
          <w:rFonts w:cs="Times New Roman"/>
          <w:color w:val="333333"/>
          <w:szCs w:val="28"/>
          <w:shd w:val="clear" w:color="auto" w:fill="FEFEFE"/>
          <w:lang w:val="en-US"/>
        </w:rPr>
      </w:pPr>
    </w:p>
    <w:p w:rsidR="00FC28A0" w:rsidRDefault="00FC28A0" w:rsidP="00FC28A0">
      <w:pPr>
        <w:pStyle w:val="a3"/>
        <w:spacing w:line="240" w:lineRule="auto"/>
        <w:rPr>
          <w:rFonts w:cs="Times New Roman"/>
          <w:color w:val="333333"/>
          <w:szCs w:val="28"/>
          <w:shd w:val="clear" w:color="auto" w:fill="FEFEFE"/>
          <w:lang w:val="en-US"/>
        </w:rPr>
      </w:pPr>
    </w:p>
    <w:p w:rsidR="00FC28A0" w:rsidRPr="00FC28A0" w:rsidRDefault="00FC28A0" w:rsidP="00FC28A0">
      <w:pPr>
        <w:pStyle w:val="1"/>
      </w:pPr>
      <w:bookmarkStart w:id="17" w:name="_Toc10303535"/>
      <w:r>
        <w:rPr>
          <w:shd w:val="clear" w:color="auto" w:fill="FEFEFE"/>
        </w:rPr>
        <w:t>ПРИЛОЖЕНИЕ А</w:t>
      </w:r>
      <w:bookmarkEnd w:id="17"/>
    </w:p>
    <w:p w:rsidR="005A4D03" w:rsidRPr="00FC28A0" w:rsidRDefault="005A4D03" w:rsidP="00FC28A0">
      <w:pPr>
        <w:spacing w:after="0" w:line="240" w:lineRule="auto"/>
        <w:rPr>
          <w:rFonts w:cs="Times New Roman"/>
          <w:sz w:val="14"/>
          <w:szCs w:val="28"/>
          <w:lang w:val="en-US"/>
        </w:rPr>
      </w:pPr>
    </w:p>
    <w:p w:rsidR="005A4D03" w:rsidRPr="00D525E6" w:rsidRDefault="005A4D03" w:rsidP="006722FC">
      <w:pPr>
        <w:pStyle w:val="2"/>
        <w:rPr>
          <w:szCs w:val="28"/>
          <w:lang w:val="en-US"/>
        </w:rPr>
      </w:pPr>
      <w:bookmarkStart w:id="18" w:name="_Toc10303536"/>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1 – </w:t>
      </w:r>
      <w:r w:rsidRPr="00D525E6">
        <w:rPr>
          <w:szCs w:val="28"/>
        </w:rPr>
        <w:t>Класс</w:t>
      </w:r>
      <w:r w:rsidRPr="00D525E6">
        <w:rPr>
          <w:szCs w:val="28"/>
          <w:lang w:val="en-US"/>
        </w:rPr>
        <w:t xml:space="preserve"> «Recognition1»</w:t>
      </w:r>
      <w:bookmarkEnd w:id="18"/>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1</w:t>
      </w:r>
      <w:r w:rsidRPr="00D525E6">
        <w:rPr>
          <w:rFonts w:ascii="Courier New" w:hAnsi="Courier New" w:cs="Courier New"/>
          <w:color w:val="000000"/>
          <w:szCs w:val="28"/>
          <w:lang w:val="en-US"/>
        </w:rPr>
        <w:t>(Image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bitmap.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AVG = Color.FromArgb(255, Convert.ToInt32(R_back_avg), Convert.ToInt32(G_back_avg), Convert.ToInt32(B_back_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Mask;</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Point getXpxYpx(FastBitmap 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Mask.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8000"/>
          <w:szCs w:val="28"/>
          <w:lang w:val="en-US"/>
        </w:rPr>
        <w:t>//</w:t>
      </w:r>
      <w:r w:rsidRPr="00D525E6">
        <w:rPr>
          <w:rFonts w:ascii="Courier New" w:hAnsi="Courier New" w:cs="Courier New"/>
          <w:color w:val="008000"/>
          <w:szCs w:val="28"/>
        </w:rPr>
        <w:t>поиск</w:t>
      </w:r>
      <w:r w:rsidRPr="00D525E6">
        <w:rPr>
          <w:rFonts w:ascii="Courier New" w:hAnsi="Courier New" w:cs="Courier New"/>
          <w:color w:val="008000"/>
          <w:szCs w:val="28"/>
          <w:lang w:val="en-US"/>
        </w:rPr>
        <w:t xml:space="preserve"> </w:t>
      </w:r>
      <w:r w:rsidRPr="00D525E6">
        <w:rPr>
          <w:rFonts w:ascii="Courier New" w:hAnsi="Courier New" w:cs="Courier New"/>
          <w:color w:val="008000"/>
          <w:szCs w:val="28"/>
        </w:rPr>
        <w:t>центра</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Mask.Count &gt;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objectMask.Count;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Mask[i].X;</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Mask[i].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Mask.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Mask.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6722FC">
      <w:pPr>
        <w:pStyle w:val="2"/>
        <w:rPr>
          <w:szCs w:val="28"/>
          <w:lang w:val="en-US"/>
        </w:rPr>
      </w:pPr>
      <w:bookmarkStart w:id="19" w:name="_Toc10303537"/>
      <w:r w:rsidRPr="00D525E6">
        <w:rPr>
          <w:szCs w:val="28"/>
        </w:rPr>
        <w:t>Листинг</w:t>
      </w:r>
      <w:r w:rsidRPr="00D525E6">
        <w:rPr>
          <w:szCs w:val="28"/>
          <w:lang w:val="en-US"/>
        </w:rPr>
        <w:t xml:space="preserve"> </w:t>
      </w:r>
      <w:r w:rsidRPr="00D525E6">
        <w:rPr>
          <w:szCs w:val="28"/>
        </w:rPr>
        <w:t>А</w:t>
      </w:r>
      <w:r w:rsidRPr="00D525E6">
        <w:rPr>
          <w:szCs w:val="28"/>
          <w:lang w:val="en-US"/>
        </w:rPr>
        <w:t xml:space="preserve">.2 – </w:t>
      </w:r>
      <w:r w:rsidRPr="00D525E6">
        <w:rPr>
          <w:szCs w:val="28"/>
        </w:rPr>
        <w:t>Класс</w:t>
      </w:r>
      <w:r w:rsidRPr="00D525E6">
        <w:rPr>
          <w:szCs w:val="28"/>
          <w:lang w:val="en-US"/>
        </w:rPr>
        <w:t xml:space="preserve"> «Recognition2»</w:t>
      </w:r>
      <w:bookmarkEnd w:id="19"/>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Collections.Generic;</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Linq;</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ex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Threading.Task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using</w:t>
      </w:r>
      <w:r w:rsidRPr="00D525E6">
        <w:rPr>
          <w:rFonts w:ascii="Courier New" w:hAnsi="Courier New" w:cs="Courier New"/>
          <w:color w:val="000000"/>
          <w:szCs w:val="28"/>
          <w:lang w:val="en-US"/>
        </w:rPr>
        <w:t xml:space="preserve"> System.Drawin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FF"/>
          <w:szCs w:val="28"/>
          <w:lang w:val="en-US"/>
        </w:rPr>
        <w:t>namespace</w:t>
      </w:r>
      <w:r w:rsidRPr="00D525E6">
        <w:rPr>
          <w:rFonts w:ascii="Courier New" w:hAnsi="Courier New" w:cs="Courier New"/>
          <w:color w:val="000000"/>
          <w:szCs w:val="28"/>
          <w:lang w:val="en-US"/>
        </w:rPr>
        <w:t xml:space="preserve"> Lotu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unsafe</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class</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FastBitmap 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Color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delta = 17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w:t>
      </w:r>
      <w:r w:rsidRPr="00D525E6">
        <w:rPr>
          <w:rFonts w:ascii="Courier New" w:hAnsi="Courier New" w:cs="Courier New"/>
          <w:color w:val="0000FF"/>
          <w:szCs w:val="28"/>
          <w:lang w:val="en-US"/>
        </w:rPr>
        <w:t>string</w:t>
      </w:r>
      <w:r w:rsidRPr="00D525E6">
        <w:rPr>
          <w:rFonts w:ascii="Courier New" w:hAnsi="Courier New" w:cs="Courier New"/>
          <w:color w:val="000000"/>
          <w:szCs w:val="28"/>
          <w:lang w:val="en-US"/>
        </w:rPr>
        <w:t xml:space="preserv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FromFile(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w:t>
      </w:r>
      <w:r w:rsidRPr="00D525E6">
        <w:rPr>
          <w:rFonts w:ascii="Courier New" w:hAnsi="Courier New" w:cs="Courier New"/>
          <w:color w:val="2B91AF"/>
          <w:szCs w:val="28"/>
          <w:lang w:val="en-US"/>
        </w:rPr>
        <w:t>Recognition2</w:t>
      </w:r>
      <w:r w:rsidRPr="00D525E6">
        <w:rPr>
          <w:rFonts w:ascii="Courier New" w:hAnsi="Courier New" w:cs="Courier New"/>
          <w:color w:val="000000"/>
          <w:szCs w:val="28"/>
          <w:lang w:val="en-US"/>
        </w:rPr>
        <w:t xml:space="preserve">(Image background,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objectSize =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this</w:t>
      </w:r>
      <w:r w:rsidRPr="00D525E6">
        <w:rPr>
          <w:rFonts w:ascii="Courier New" w:hAnsi="Courier New" w:cs="Courier New"/>
          <w:color w:val="000000"/>
          <w:szCs w:val="28"/>
          <w:lang w:val="en-US"/>
        </w:rPr>
        <w:t xml:space="preserve">.background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background);</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oid</w:t>
      </w:r>
      <w:r w:rsidRPr="00D525E6">
        <w:rPr>
          <w:rFonts w:ascii="Courier New" w:hAnsi="Courier New" w:cs="Courier New"/>
          <w:color w:val="000000"/>
          <w:szCs w:val="28"/>
          <w:lang w:val="en-US"/>
        </w:rPr>
        <w:t xml:space="preserve"> set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pixels_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ackground.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ackground.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ackground.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pixel.R != 255 | pixel.G != 255 | 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R_back_avg_sum += pixel.R;</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G_back_avg_sum += pixel.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_back_avg_sum += pixel.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R_back_avg = R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_back_avg = G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B_back_avg = B_back_avg_sum / pixels_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AVG = Color.FromArgb(255, Convert.ToInt32(R_back_avg), Convert.ToInt32(G_back_avg), Convert.ToInt32(B_back_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getDistance(Color A, Color 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ans =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Math.Sqrt((A.R - B.R) * (A.R - B.R) + (A.G - B.G) * (A.G - B.G) + (A.B - B.B) * (A.B - B.B));</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an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List&lt;Point&gt;&gt; objectsMask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public</w:t>
      </w:r>
      <w:r w:rsidRPr="00D525E6">
        <w:rPr>
          <w:rFonts w:ascii="Courier New" w:hAnsi="Courier New" w:cs="Courier New"/>
          <w:color w:val="000000"/>
          <w:szCs w:val="28"/>
          <w:lang w:val="en-US"/>
        </w:rPr>
        <w:t xml:space="preserve"> List&lt;Point&gt; getXpxYpx(Bitmap imag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itmap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FastBitmap((Image)imag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List&lt;Point&g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List&lt;Point&gt; someShit = </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bitmap.Bitmap.Width;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bitmap.Bitmap.Heigh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pixel = bitmap.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backgroundPixel = background.GetPixel(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backgroundPixel.R != 255 | backgroundPixel.G != 255 | backgroundPixel.B != 255)</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var</w:t>
      </w:r>
      <w:r w:rsidRPr="00D525E6">
        <w:rPr>
          <w:rFonts w:ascii="Courier New" w:hAnsi="Courier New" w:cs="Courier New"/>
          <w:color w:val="000000"/>
          <w:szCs w:val="28"/>
          <w:lang w:val="en-US"/>
        </w:rPr>
        <w:t xml:space="preserve"> distance = getDistance(Color.FromArgb(255, pixel.R, pixel.G, pixel.B), backAVG);</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distance &gt;= delta)</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someShit.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i,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ackground.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bitmap.UnlockBitmap();</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i = 0; i &lt; someShit.Count; 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0].Add(someShit[i]);</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 objectsMasks[0].Add(someShit[j]);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bool</w:t>
      </w: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true</w:t>
      </w: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each</w:t>
      </w:r>
      <w:r w:rsidRPr="00D525E6">
        <w:rPr>
          <w:rFonts w:ascii="Courier New" w:hAnsi="Courier New" w:cs="Courier New"/>
          <w:color w:val="000000"/>
          <w:szCs w:val="28"/>
          <w:lang w:val="en-US"/>
        </w:rPr>
        <w:t xml:space="preserve"> (Point anObject </w:t>
      </w:r>
      <w:r w:rsidRPr="00D525E6">
        <w:rPr>
          <w:rFonts w:ascii="Courier New" w:hAnsi="Courier New" w:cs="Courier New"/>
          <w:color w:val="0000FF"/>
          <w:szCs w:val="28"/>
          <w:lang w:val="en-US"/>
        </w:rPr>
        <w:t>in</w:t>
      </w:r>
      <w:r w:rsidRPr="00D525E6">
        <w:rPr>
          <w:rFonts w:ascii="Courier New" w:hAnsi="Courier New" w:cs="Courier New"/>
          <w:color w:val="000000"/>
          <w:szCs w:val="28"/>
          <w:lang w:val="en-US"/>
        </w:rPr>
        <w:t xml:space="preserve"> 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anObject.X - someShit[i].X) * (anObject.X - someShit[i].X)) + ((anObject.Y - someShit[i].Y) * (anObject.Y - someShit[i].Y)))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isOutOfRecogmizedObjects = </w:t>
      </w:r>
      <w:r w:rsidRPr="00D525E6">
        <w:rPr>
          <w:rFonts w:ascii="Courier New" w:hAnsi="Courier New" w:cs="Courier New"/>
          <w:color w:val="0000FF"/>
          <w:szCs w:val="28"/>
          <w:lang w:val="en-US"/>
        </w:rPr>
        <w:t>false</w:t>
      </w: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isOutOfRecogmized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List&lt;Point&g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someShit.Coun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Math.Sqrt((someShit[i].X - someShit[j].X) * (someShit[i].X - someShit[j].X) + (someShit[i].Y - someShit[j].Y) * (someShit[i].Y - someShit[j].Y))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lastRenderedPageBreak/>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Last().Add(someShit[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Count &gt;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f</w:t>
      </w:r>
      <w:r w:rsidRPr="00D525E6">
        <w:rPr>
          <w:rFonts w:ascii="Courier New" w:hAnsi="Courier New" w:cs="Courier New"/>
          <w:color w:val="000000"/>
          <w:szCs w:val="28"/>
          <w:lang w:val="en-US"/>
        </w:rPr>
        <w:t xml:space="preserve"> (objectsMasks.Last().Count &lt; objectSiz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Masks.RemoveAt(objectsMasks.Count - 1);</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else</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_sum = 0;</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for</w:t>
      </w: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int</w:t>
      </w:r>
      <w:r w:rsidRPr="00D525E6">
        <w:rPr>
          <w:rFonts w:ascii="Courier New" w:hAnsi="Courier New" w:cs="Courier New"/>
          <w:color w:val="000000"/>
          <w:szCs w:val="28"/>
          <w:lang w:val="en-US"/>
        </w:rPr>
        <w:t xml:space="preserve"> j = 0; j &lt; objectsMasks.Last().Count; j++)</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X_sum += objectsMasks.Last()[j].X;</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Y_sum += objectsMasks.Last()[j].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X = X_sum / objectsMasks.Last().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double</w:t>
      </w:r>
      <w:r w:rsidRPr="00D525E6">
        <w:rPr>
          <w:rFonts w:ascii="Courier New" w:hAnsi="Courier New" w:cs="Courier New"/>
          <w:color w:val="000000"/>
          <w:szCs w:val="28"/>
          <w:lang w:val="en-US"/>
        </w:rPr>
        <w:t xml:space="preserve"> Y = Y_sum / objectsMasks.Last().Coun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objects.Add(</w:t>
      </w:r>
      <w:r w:rsidRPr="00D525E6">
        <w:rPr>
          <w:rFonts w:ascii="Courier New" w:hAnsi="Courier New" w:cs="Courier New"/>
          <w:color w:val="0000FF"/>
          <w:szCs w:val="28"/>
          <w:lang w:val="en-US"/>
        </w:rPr>
        <w:t>new</w:t>
      </w:r>
      <w:r w:rsidRPr="00D525E6">
        <w:rPr>
          <w:rFonts w:ascii="Courier New" w:hAnsi="Courier New" w:cs="Courier New"/>
          <w:color w:val="000000"/>
          <w:szCs w:val="28"/>
          <w:lang w:val="en-US"/>
        </w:rPr>
        <w:t xml:space="preserve"> Point(Convert.ToInt32(X), Convert.ToInt32(Y)));</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r w:rsidRPr="00D525E6">
        <w:rPr>
          <w:rFonts w:ascii="Courier New" w:hAnsi="Courier New" w:cs="Courier New"/>
          <w:color w:val="0000FF"/>
          <w:szCs w:val="28"/>
          <w:lang w:val="en-US"/>
        </w:rPr>
        <w:t>return</w:t>
      </w:r>
      <w:r w:rsidRPr="00D525E6">
        <w:rPr>
          <w:rFonts w:ascii="Courier New" w:hAnsi="Courier New" w:cs="Courier New"/>
          <w:color w:val="000000"/>
          <w:szCs w:val="28"/>
          <w:lang w:val="en-US"/>
        </w:rPr>
        <w:t xml:space="preserve"> objects;</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 xml:space="preserve">    }</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r w:rsidRPr="00D525E6">
        <w:rPr>
          <w:rFonts w:ascii="Courier New" w:hAnsi="Courier New" w:cs="Courier New"/>
          <w:color w:val="000000"/>
          <w:szCs w:val="28"/>
          <w:lang w:val="en-US"/>
        </w:rPr>
        <w:t>}</w:t>
      </w:r>
    </w:p>
    <w:p w:rsidR="005A4D03" w:rsidRPr="00D525E6" w:rsidRDefault="005A4D03" w:rsidP="00FC28A0">
      <w:pPr>
        <w:autoSpaceDE w:val="0"/>
        <w:autoSpaceDN w:val="0"/>
        <w:adjustRightInd w:val="0"/>
        <w:spacing w:after="0" w:line="240" w:lineRule="auto"/>
        <w:rPr>
          <w:rFonts w:ascii="Courier New" w:hAnsi="Courier New" w:cs="Courier New"/>
          <w:color w:val="000000"/>
          <w:szCs w:val="28"/>
          <w:lang w:val="en-US"/>
        </w:rPr>
      </w:pPr>
    </w:p>
    <w:p w:rsidR="005A4D03" w:rsidRPr="00D525E6" w:rsidRDefault="005A4D03" w:rsidP="006722FC">
      <w:pPr>
        <w:pStyle w:val="2"/>
        <w:rPr>
          <w:szCs w:val="28"/>
          <w:lang w:val="en-US"/>
        </w:rPr>
      </w:pPr>
      <w:bookmarkStart w:id="20" w:name="_Toc10303538"/>
      <w:r w:rsidRPr="00D525E6">
        <w:rPr>
          <w:szCs w:val="28"/>
        </w:rPr>
        <w:lastRenderedPageBreak/>
        <w:t>Листинг</w:t>
      </w:r>
      <w:r w:rsidRPr="00D525E6">
        <w:rPr>
          <w:szCs w:val="28"/>
          <w:lang w:val="en-US"/>
        </w:rPr>
        <w:t xml:space="preserve"> </w:t>
      </w:r>
      <w:r w:rsidRPr="00D525E6">
        <w:rPr>
          <w:szCs w:val="28"/>
        </w:rPr>
        <w:t>А</w:t>
      </w:r>
      <w:r w:rsidR="006C212F">
        <w:rPr>
          <w:szCs w:val="28"/>
          <w:lang w:val="en-US"/>
        </w:rPr>
        <w:t>.3</w:t>
      </w:r>
      <w:r w:rsidRPr="00D525E6">
        <w:rPr>
          <w:szCs w:val="28"/>
          <w:lang w:val="en-US"/>
        </w:rPr>
        <w:t xml:space="preserve"> – </w:t>
      </w:r>
      <w:r w:rsidRPr="00D525E6">
        <w:rPr>
          <w:szCs w:val="28"/>
        </w:rPr>
        <w:t>Класс</w:t>
      </w:r>
      <w:r w:rsidRPr="00D525E6">
        <w:rPr>
          <w:szCs w:val="28"/>
          <w:lang w:val="en-US"/>
        </w:rPr>
        <w:t xml:space="preserve"> «Form1»</w:t>
      </w:r>
      <w:bookmarkEnd w:id="20"/>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AForge.Vide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AForge.Video.DirectSho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Collections.Generic;</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ComponentMod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Diagnosti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Draw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I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Runtime.InteropServic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Threading.Task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using System.Windows.Form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namespace Lotu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unsafe partial class Form1 : For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Preview previe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Form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itializeCompon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 = new Previe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ShowInTaskbar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Show();</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_rdk_size = new Size(1388, 479);</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unloading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unloading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unloading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altitu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objectsLev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objectSiz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FilterInfoCollection videoDevic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VideoCaptureDevice 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video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ideoCapabilities[] snapshotCapabilitie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RoboDK RDK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RoboDK.Item ROBOT = null;</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Define if the robot movements will be 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const bool MOVE_BLOCKING = fal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Point sheetPose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Size sheetS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List&lt;Point&gt; points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List&lt;RoboDK.Item&gt; item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Recognition1 recognition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Recognition2 recognition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Size panel_rdk_siz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int point_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List&lt;Point&gt; work_zone_p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5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unloadingX = Convert.ToInt32(textBox1.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unloadingY = Convert.ToInt32(textBox2.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unloadingZ = Convert.ToInt32(textBox3.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altitude = Convert.ToInt32(textBox4.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bjectsLevel = Convert.ToInt32(textBox5.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heetPoseInRCS = new Point(Convert.ToInt32(textBox7.Text), Convert.ToInt32(textBox8.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heetSize = new Size(Convert.ToInt32(textBox10.Text), Convert.ToInt32(textBox9.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bjectSize = Convert.ToInt32(textBox11.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otifybar.Text = RobotControl.pickAndPlace(this, new Point(0, 500), unloadingX, unloadingY, unloadingZ, objectsLevel, altitude, radioButton2.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orm1_Loa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piFix();</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DateTime.Now.Year &gt; 2020 | DateTime.Now.Month &gt; 8)</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ile.WriteAllText("config.sys", "7038634357 - Sickle Sheen(Arms Op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key = File.ReadAllLines("config.sys", Encoding.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key.Length &lt; 1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key[101] != "Unison - Brothers and Sister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ckyo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is will create a new icon in the windows toolbar that shows how we can lock/unlock the applic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up_Notification_Ic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 = new FilterInfoCollection(FilterCategory.VideoInputDevic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s.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dd all devices to comb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FilterInfo device in videoDevic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Items.Add(devic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Items.Add("No DirectShow devices foun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SelectedIndex =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ork_zone_point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lines = File.ReadAllLines("Work zone position.t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string line in lin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Convert.ToInt32(line.Split(' ')[1].Split(';')[0]), Convert.ToInt32(line.Split(' ')[1].Split(';')[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5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 = new List&lt;RoboDK.Item&g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4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eview.Cl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WindowState = FormWindowState.Maximiz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4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_RoboDK_Integra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ad_RoboDK_Integrated();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filename = "KUKA KR 6 R700 sixx.robo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sheet = RDK.AddFile("sheet.cadob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sheet.setPose(Mat.FromXYZRPW(new double[6] { sheetPoseInRCS.X + sheetSize.Height, sheetPoseInRCS.Y, 0, 9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SimulationSpeed(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imer1_T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ask task = new Task(() =&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ask.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ask.Wai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ointsInRC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recogn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iggerButton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urrentImag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ioButton3.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ecognition1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tion1 = new Recognition1("mask.bmp");</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point = recognition1.getXpxYpx(new FastBitmap(currentImag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1.objectMask.Count; i = i + 2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 3, recognition1.objectMask[i].Y, recognition1.objectMask[i].X + 3, recognition1.objectMask[i].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Blue), recognition1.objectMask[i].X, recognition1.objectMask[i].Y - 3, recognition1.objectMask[i].X, recognition1.objectMask[i].Y + 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 10, point.Y, point.X + 10, poin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X, point.Y - 10, point.X, point.Y + 1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recognition1.backAVG, 40), 0, 20, 500, 2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перевод</w:t>
      </w:r>
      <w:r w:rsidRPr="00D525E6">
        <w:rPr>
          <w:rFonts w:ascii="Courier New" w:hAnsi="Courier New" w:cs="Courier New"/>
          <w:szCs w:val="28"/>
          <w:lang w:val="en-US"/>
        </w:rPr>
        <w:t xml:space="preserve"> </w:t>
      </w:r>
      <w:r w:rsidRPr="00D525E6">
        <w:rPr>
          <w:rFonts w:ascii="Courier New" w:hAnsi="Courier New" w:cs="Courier New"/>
          <w:szCs w:val="28"/>
        </w:rPr>
        <w:t>в</w:t>
      </w:r>
      <w:r w:rsidRPr="00D525E6">
        <w:rPr>
          <w:rFonts w:ascii="Courier New" w:hAnsi="Courier New" w:cs="Courier New"/>
          <w:szCs w:val="28"/>
          <w:lang w:val="en-US"/>
        </w:rPr>
        <w:t xml:space="preserve"> </w:t>
      </w:r>
      <w:r w:rsidRPr="00D525E6">
        <w:rPr>
          <w:rFonts w:ascii="Courier New" w:hAnsi="Courier New" w:cs="Courier New"/>
          <w:szCs w:val="28"/>
        </w:rPr>
        <w:t>систему</w:t>
      </w:r>
      <w:r w:rsidRPr="00D525E6">
        <w:rPr>
          <w:rFonts w:ascii="Courier New" w:hAnsi="Courier New" w:cs="Courier New"/>
          <w:szCs w:val="28"/>
          <w:lang w:val="en-US"/>
        </w:rPr>
        <w:t xml:space="preserve"> </w:t>
      </w:r>
      <w:r w:rsidRPr="00D525E6">
        <w:rPr>
          <w:rFonts w:ascii="Courier New" w:hAnsi="Courier New" w:cs="Courier New"/>
          <w:szCs w:val="28"/>
        </w:rPr>
        <w:t>координат</w:t>
      </w:r>
      <w:r w:rsidRPr="00D525E6">
        <w:rPr>
          <w:rFonts w:ascii="Courier New" w:hAnsi="Courier New" w:cs="Courier New"/>
          <w:szCs w:val="28"/>
          <w:lang w:val="en-US"/>
        </w:rPr>
        <w:t xml:space="preserve"> </w:t>
      </w:r>
      <w:r w:rsidRPr="00D525E6">
        <w:rPr>
          <w:rFonts w:ascii="Courier New" w:hAnsi="Courier New" w:cs="Courier New"/>
          <w:szCs w:val="28"/>
        </w:rPr>
        <w:t>робота</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 pointInRCS = convertToRobotCoordinateSystem(poi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g.DrawString("x = " + pointInRCS.X.ToString() + "mm ( " + point.X + "px )", new Font("Gotic", 15), Brushes.Red, 10, 5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String("y = " + pointInRCS.Y.ToString() + "mm ( " + point.Y + "px )", new Font("Gotic", 15), Brushes.Red, 10, 7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ictureBox1.Image = toPicBox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InRC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InRCS.Add(point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ioButton4.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ecognition2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tion2 = new Recognition2("mask.bmp", objectS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ist&lt;Point&gt; points = new List&lt;Point&g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mage toPicBox1 =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toPicBox1);</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 = recognition2.getXpxYpx(currentImag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r w:rsidRPr="00D525E6">
        <w:rPr>
          <w:rFonts w:ascii="Courier New" w:hAnsi="Courier New" w:cs="Courier New"/>
          <w:szCs w:val="28"/>
        </w:rPr>
        <w:t>отрисовка</w:t>
      </w:r>
      <w:r w:rsidRPr="00D525E6">
        <w:rPr>
          <w:rFonts w:ascii="Courier New" w:hAnsi="Courier New" w:cs="Courier New"/>
          <w:szCs w:val="28"/>
          <w:lang w:val="en-US"/>
        </w:rPr>
        <w:t xml:space="preserve"> </w:t>
      </w:r>
      <w:r w:rsidRPr="00D525E6">
        <w:rPr>
          <w:rFonts w:ascii="Courier New" w:hAnsi="Courier New" w:cs="Courier New"/>
          <w:szCs w:val="28"/>
        </w:rPr>
        <w:t>маски</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point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Ellipse(new Pen(Color.LimeGreen, 2), points[i].X - objectSize / 2, points[i].Y - objectSize / 2, objectSize, objectSiz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 10, points[i].Y, points[i].X + 10, points[i].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DrawLine(new Pen(Color.Red, 3), points[i].X, points[i].Y - 10, points[i].X, points[i].Y + 1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g.DrawLine(new Pen(recognition2.backAVG, 40), 0, 20, 500, 2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pictureBox1.Image = toPicBox1;</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pointsInRC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ecognition2.objects.Count &gt;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recognition2.object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sInRCS.Add(convertToRobotCoordinateSystem(points[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DrawString("x = " + pointInRCS.X.ToString() + "mm ( " + point.X + "px )", new Font("Gotic", 15), Brushes.Red, 10, 5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DrawString("y = " + pointInRCS.Y.ToString() + "mm ( " + point.Y + "px )", new Font("Gotic", 15), Brushes.Red, 10, 7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2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cogn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1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item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i].Dele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Point point in pointsInRC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 = RDK.AddFile("object.sl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cale(new double[3] { 0.3, 0.3, 0.3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point.X, point.Y, 18, 90, 0, 0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OVE TO THE OBJECT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tControl.pickAndPlace(this, point, unloadingX, unloadingY, unloadingZ, objectsLevel, altitude, radioButton2.Checked);</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etPose(Mat.FromXYZRPW(new double[6] { unloadingX, unloadingY, unloadingZ + 18, 9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s.Add(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FC28A0">
      <w:pPr>
        <w:spacing w:after="0" w:line="240" w:lineRule="auto"/>
        <w:rPr>
          <w:rFonts w:ascii="Courier New" w:hAnsi="Courier New" w:cs="Courier New"/>
          <w:szCs w:val="28"/>
        </w:rPr>
      </w:pP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ПЕРЕВОД В СИСТЕМУ КООРДИНАТ РОБОТА////////</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private Point convertToRobotCoordinateSystem(Point poi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X = sheetPoseInRCS.X - sheetSize.Width * (point.X - work_zone_points[1].X) / (work_zone_points[1].X - work_zone_points[0].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Y = sheetPoseInRCS.Y + sheetSize.Height * (point.Y - work_zone_points[0].Y) / (work_zone_points[3].Y - work_zone_points[0].Y);</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new Point((int)(X), (in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unTestProgram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_ref = ROBOT.Po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the simulation speed (ratio = real time / simulated ti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SimulationSpeed(1); // 1 second of the simulator equals 1 second in real tim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trieve the reference frame and the tool frame (TC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frame = ROBOT.PoseFr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tool = ROBOT.PoseToo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t runmode = RDK.RunMode(); // retrieve the run mod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xyzabc = pose_ref.ToXYZRPW();</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Program 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newPose = pose_ref;</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a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b = 18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c =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setSpeed(100);        // Set Speed to 100 mm/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5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10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Mat.FromXYZRPW(new double[6] { 400, 0, 300, a, b, c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Failed to complete the movement: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ew snapshot frame is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Bitmap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videoDevice_SnapshotFrame(object sender, NewFrameEventArgs eventArg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urrentImage = (Bitmap)eventArgs.Frame.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riggerButton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 != null) &amp;&amp; (videoDevice.ProvideSnapsho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imulateTrigg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2.Enabled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ender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Threading.Thread.Sleep(5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ictureBox2.Image = currentIm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videoSourcePlayer1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bool workZoneSetting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3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ZoneSetting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Cros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ictureBox2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ictureBox2.Imag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workZoneSett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oint_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_zone_points = new List&lt;Point&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X = MousePosition.X - this.Location.X - tabControl1.Location.X - pictureBox1.Location.X - 1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Y = MousePosition.Y - this.Location.Y - tabControl1.Location.Y - pictureBox1.Location.Y - 4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_zone_points.Add(new Point(X, 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_coun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oint_count == 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oint_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orkZoneSetting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mage mask = (Image)pictureBox2.Image.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itmap bmp_original = (Bitmap)pictureBox2.Image.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raphics g = Graphics.FromImage(mask);</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tempMaskBrush = Brushes.Cy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tempMaskColor = Color.Cy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FillPolygon(tempMaskBrush, work_zone_points.ToArra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ictureBox2.Image = mas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vert mas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itmap bmp_mask = (Bitmap)mask.Cl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for (int i = 0; i &lt; bmp_mask.Width;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j = 0; j &lt; bmp_mask.Height; 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B = tempMaskColo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A = bmp_mask.GetPixel(i, 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A.R != B.R || A.G != B.G || A.B != B.B)</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mp_mask.SetPixel(i, j, Color.Transpar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mp_mask.SetPixel(i, j, bmp_original.GetPixel(i, j));</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mp_mask.Save("mask.bmp");</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ar old = File.ReadAllLines("Work zone position.t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lines = new string[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work_zone_points.Count;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ines[i] = old[i].Split(' ')[0] + ' ' + work_zone_points[i].X.ToString() + ';' + work_zone_points[i].Y.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Get snapshot firs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is read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turns True if the RoboDK API is available or False if the RoboDK API is not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bool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DK object has been initialis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DK has not been star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DK API is connec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Connec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onnecting to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ttempt to connect to the RDK AP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Problems using the RoboDK API. The RoboDK API is not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LoadFil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ake sure the RoboDK API is runn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how the File dialog to select a fi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enFileDialog select_file = new OpenFile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_file.Title = "Select a file to open with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_file.InitialDirectory = RDK.getParam("PATH_LIBRARY").Replace("/", "\\"); // open the RoboDK library by 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elect_file.ShowDialog() == DialogResult.OK)  // show the 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filename = select_file.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retrieve the newly added 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item = RDK.AddFile(select_file.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tem.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Loaded: " + item.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ttempt to retrieve the ROBOT variable (a robot available in the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ould not load: " + file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the ROBOT object is available and valid. It will make sure that we can operate with the ROBOT obj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bool Check_ROBOT(bool ignore_busy_status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 == null || !ROBOT.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A robot has not been selected. Load a station or a robot file firs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Using robot: " + ROBOT.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The robot has been deleted: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afe check: If we are doing non blocking movements, we can check if the robot is doing other movements with the Busy comman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MOVE_BLOCKING &amp;&amp; (!ignore_busy_status &amp;&amp; ROBOT.Bus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is busy!! Try la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lose all the stations available in RoboDK (top level item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void CloseAllStation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et all the RoboDK stations avail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DK.Item[] all_stations = RDK.getItemList(RoboDK.ITEM_TYPE_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RoboDK.Item station in all_station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losing " + station.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is will close a station without asking to sav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ation.Dele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Example to get/set robot positio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MoveRobotHom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joints_home = ROBOT.JointsHom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joints_ho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GetJoint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true))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 = ROBOT.Po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the 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strjoints = Values_2_String(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6.Text = strjoint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the pose as 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xyzwpr = pose.ToTxyzRxy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strpose = Values_2_String(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xtPosition.Text = str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MovePos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trieve the robot position from the text and validate inpu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xyzwpr = String_2_Values(txtPosition.Tex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ake sure RDK is running and we have a valid inpu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xyzwpr == null)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 = Mat.FromXYZRPW(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pose = Mat.FromTxyzRxyz(xyzwp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pose, MOVE_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Problems moving the robot: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The robot can't move to " + new_pose.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nvert a list of numbers provided as a string to an array of 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param name="strvalues"&gt;&lt;/param&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double[] String_2_Values(string str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dvalue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values = Array.ConvertAll(strvalues.Split(','), Double.Par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System.FormatException 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Invalid input: " + str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d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nvert an array of values as a 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param name="dvalues"&gt;&lt;/param&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string Values_2_String(double[] d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dvalues == null || dvalues.Length &lt;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Invalid 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ot supported on .NET Framework 2.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string strvalues = String.Join(" , ", dvalues.Select(p =&gt; p.ToString("0.0")).ToArra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strvalues = dvalues[0].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1; i &lt; dvalues.Length;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values += " , " + dvalues[i].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strvalu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un mode types: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1- Simulation (default): RUNMODE_SIMULA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2- Offline programming (default): RUNMODE_MAKE_ROBOTPR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3- Online programming: RUNMODE_RUN_ROBOT. It moves the real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Simulation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Set to simulation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SIMULAT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Program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OLPdone.Enabled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ant: Disconnect from the robot for safe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Finish();</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to simulation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MAKE_ROBOTPROG);</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pecify a program name, a folder to save the program and a post processor if desir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ProgramStart("NewProgra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OLPdone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is will trigger program gener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Finish(); // we must close the socket linked to the robo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back to simul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_RunMode_Simulation.PerformCli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unMode_Online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OLPdone.Enabled = fa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that there is a link with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ant: stop any previous program generation (if we selected offline programming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Finish();</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nnect to real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Connect(textBox12.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Connected to "+ textBox12.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 to Run on Robot robot m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RunMode(RoboDK.RUNMODE_RUN_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Can't connect to the robot " + textBox12.Text +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Can't connect to the robot. Check connection and parameter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_RunMode_Simulation.AutoCheck = tru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the ROBOT variable by choosing the robot available in the currently open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more than one robot is available, a popup will be display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void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Selecting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OBOT = RDK.ItemUserPick("Select a robot", RoboDK.ITEM_TYPE_ROBOT); // select robot among available robo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 = RL.getItem("ABB IRB120", ITEM_TYPE_ROBOT); // select by 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TEM = RL.ItemUserPick("Select an item"); // Select any item in the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NewLink(); // This will create a new communication link (another instance of the RoboDK API), this is useful if we are moving 2 robots at the same tim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Using robot: " + ROBOT.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t not available. Load a file firs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ROUP DISPLAY MOD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mport SetParent/GetParent command from user32 dll to identify if the main window is a subproces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llImport("user32.d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xtern  private static IntPtr SetParent(IntPtr hWndChild, IntPtr hWndNewParen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oboDK_show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nhook from the integrated panel it is inside the main pan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DK.PROCESS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SetParent(RDK.PROCESS.MainWindowHandle, IntPtr.Zero);</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NORMAL); // removes Cinema mode and shows the scre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shows maximized</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BringToFront(); // show on top of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oboDK_hide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HIDD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Alternatively: RDK.HideRoboDK();</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RoboDK_Integra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agai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oboDK starts here. We can optionally pass arguments to start it hidden or start it remotely on another computer provided the computer I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RoboDK was already running it will just connect to the API. We can force a new RoboDK instance and specify a communication po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 = new RoboDK("",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HideRoboDK();</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if RoboDK started properl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RoboDK is Running...";</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attempt to auto select the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lect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umStep.Value = 10; // set movement steps of 50 mm or 50 deg by defaul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hook window pointer to the integrated pan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Parent(RDK.PROCESS.MainWindowHandle, panel_rdk.Hand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 proc = Process.GetProcess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Process process in proc)</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process.ProcessName ==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Ki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goto tryagai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SHOW); // shows if it was hidd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CINEMA); // sets cinema mode (no toolbar, no title b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WindowState(RoboDK.WINDOWSTATE_MAXIMIZED); // maximizes the scree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Window(RDK.PROCESS.MainWindowHandle, 0, -28, panel_rdk_size.Width, panel_rdk_size.Height + 28,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llImport("user32.dll", SetLastError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static extern bool MoveWindow(IntPtr hWnd, int X, int Y, int nWidth, int nHeight, bool bRepaint);</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anel_Resiz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_rdk.Width = panel_rdk_size.Width;</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_rdk.Height = panel_rdk_size.Heigh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resize the content of the panel_rdk when it is resiz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Window(RDK.PROCESS.MainWindowHandle, 0, -28, panel_rdk_size.Width, panel_rdk_size.Height + 28,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FOR INCREMENTAL MOVEMENT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Reference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Move_wrt_Tool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_Incremental_Buttons_Cartesi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_Move_Joints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kip if the radio button became un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 rad_sender = (Radio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sender.Checked)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_Incremental_Buttons_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Cartesia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blstepIncrement.Text = "Step (mm):";</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Cartesian moveme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pos.Text = "+T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pos.Text = "+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pos.Text = "+T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pos.Text = "+R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pos.Text = "+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pos.Text = "+Rz";</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negative motion buttons for incremental Cartesian moveme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neg.Text = "-T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neg.Text = "-T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neg.Text = "-T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neg.Text = "-R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neg.Text = "-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neg.Text = "-Rz";</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et_Incremental_Buttons_Join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update label units for the ste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blstepIncrement.Text = "Step (deg):";</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pos.Text = "+J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pos.Text = "+J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pos.Text = "+J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pos.Text = "+J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pos.Text = "+J5";</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pos.Text = "+J6";</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ext to display on the positive motion buttons for Incremental Joint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Xneg.Text = "-J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Yneg.Text = "-J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TZneg.Text = "-J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Xneg.Text = "-J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Yneg.Text = "-J5";</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RZneg.Text = "-J6";</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Move the the robot relative to the TC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param name="movement"&gt;&lt;/param&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Incremental_Move(string button_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OBOT())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Button selected: " + button_nam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button_name.Length &lt; 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Internal problem! Button name should be like +J1, -Tx, +Rz or simil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et the the sense of motion the first character as '+' or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move_step = 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button_name[0] ==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 if (button_name[0] ==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step = -Convert.ToDouble(numStep.Val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notifybar.Text = "Internal problem! Unexpected button n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joint spa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ad_Move_Joints.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joints = ROBOT.Joint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get the moving axis (1, 2, 3, 4, 5 or 6)</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t joint_id = Convert.ToInt32(button_name[2].ToString()) - 1; // important, double array starts at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joints[joint_id] = joints[joint_id] + move_step;</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joints, MOVE_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the target joints: " + rdkex.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we are moving in the cartesian spa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Button name examples: +Tx, -Tz, +Rx, +Ry, +Rz</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t move_id = 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move_types = new string[6] { "Tx", "Ty", "Tz", "Rx", "Ry", "Rz"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 (int i = 0; i &lt; 6;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button_name.EndsWith(move_types[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id = i;</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rea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ouble[] move_xyzwpr = new double[6] { 0, 0, 0, 0, 0, 0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ove_xyzwpr[move_id] = move_ste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movement_pose = Mat.FromTxyzRxyz(move_xyzwpr);</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e the current position of the robot (as a 4x4 matri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robot_pose = ROBOT.Po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alculate the new position of the robo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new_robo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ool is_TCP_relative_move = rad_Move_wrt_Tool.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is_TCP_relative_mov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TCP we must POST MULTIPLY the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f the movement is relative to the reference frame we must PRE MULTIPLY the XYZ transl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ew_robot_pose = movement_pose * robo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ote: Rotation applies from the robot axe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transformation_axes = new Mat(robot_po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ansformation_axes.setPos(0, 0,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at movement_pose_aligned = transformation_axes.inv() * movement_pose * transformation_ax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ew_robot_pose = robot_pose * movement_pose_align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 Then, we can do the movemen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OBOT.MoveJ(new_robot_pose, MOVE_BLOCK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tch (RoboDK.RDKException rdk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bar.Text = "The robot can't move to " + new_robot_pose.To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tnGetJoints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X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X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Y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void btnTY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Z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TZ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X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X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Y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Y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Zpos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tnRZneg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btn = (Button)send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cremental_Move(btn.Text); // send the text of the button as paramet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etup_Notification_Ic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reate the NotifyIc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NotifyIcon ProcessTaskBar = new System.Windows.Forms.NotifyIc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etup context men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tainer components = new System.ComponentModel.Containe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textMenu contextMenu = new System.Windows.Forms.ContextMen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nuItem option_Lock = new System.Windows.Forms.MenuIte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nuItem option_Unlock = new System.Windows.Forms.MenuItem();</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itialize contextMenu</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contextMenu.MenuItems.AddRange(new System.Windows.Forms.MenuItem[] { option_Lock, option_Unlock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itialize option_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Lock.Index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Lock.Text = "Lock RoboDK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Lock.Click += new System.EventHandler(this.RoboDK_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itialize option_Un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Unlock.Index =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Unlock.Text = "Unlock RoboDK Sta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ption_Unlock.Click += new System.EventHandler(this.RoboDK_Unloc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ContextMenu = contextMenu;</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The Text property sets the text that will be display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in a tooltip, when the mouse hovers over the systray ic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ProcessTaskBar.Icon = SamplePanelRoboDK.Properties.Resources.Icon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Text = "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Visible = tru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Handle the DoubleClick event to activate the for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ocessTaskBar.DoubleClick += new System.EventHandler(this.Show_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Show_RoboDK(Object sender, System.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oboDK_Lock(Object sender, System.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DK.setFlagsRoboDK(RoboDK.FLAG_ROBODK_N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NON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ROBOT.Vali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ROBOT, RoboDK.FLAG_ITEM_A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oboDK_Unlock(Object sender, System.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heck RoboDK connecti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tring code = "123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howInputDialog(ref code, "Default admin: 1234 or 0000") == DialogResult.O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ode == "1234")</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A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A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 if (code == "000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RoboDK(RoboDK.FLAG_ROBODK_DOUBLE_CLICK | RoboDK.FLAG_ROBODK_MENU_ACTIVE | RoboDK.FLAG_ROBODK_MENUEDIT_ACTIVE | RoboDK.FLAG_ROBODK_MENUTOOLS_ACTIV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etFlagsItem(null, RoboDK.FLAG_ITEM_EDIT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Show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ls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MessageBox.Show("Invalid cod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private static DialogResult ShowInputDialog(ref string input, string 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Drawing.Size size = new System.Drawing.Size(250, 70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m inputBox = new Form();</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FormBorderStyle = System.Windows.Forms.FormBorderStyle.Fixed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lientSize = siz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Text = "Enter Code";// (default admin: 1234, or 0000)";</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Windows.Forms.Label label = new Lab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abel.Size = new System.Drawing.Size(size.Width - 10,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abel.Location = new System.Drawing.Point(5, 5);</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label.Text = messag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label);</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ystem.Windows.Forms.TextBox textBox = new TextBo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Size = new System.Drawing.Size(size.Width - 10,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Location = new System.Drawing.Point(5, 5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extBox.Text = inpu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textBox);</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okButton = new 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DialogResult = System.Windows.Forms.DialogResult.O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Name = "ok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Size = new System.Drawing.Size(75,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Text = "&amp;O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okButton.Location = new System.Drawing.Point(size.Width - 80 - 80, 39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okButt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Button cancelButton = new 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DialogResult = System.Windows.Forms.DialogResult.Canc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cancelButton.Name = "cancel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Size = new System.Drawing.Size(75,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Text = "&amp;Cance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ncelButton.Location = new System.Drawing.Point(size.Width - 80, 39 + 23);</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ontrols.Add(cancelButt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AcceptButton = okButton;</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Box.CancelButton = cancelButton;</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alogResult result = inputBox.ShowDialo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nput = textBox.Tex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eturn res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ormRobot_FormClosed(object sender, FormClosing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Check_RDK()) { return;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CloseRoboDK();</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DK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orm1_Shown(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nectButton_Click(null,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losing the main form</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MainForm_FormClosing(object sender, FormClosing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EnableConnectionControls(bool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evicesCombo.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onnectButton.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Button.Enabled = !enabl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triggerButton.Enabled = (!enable) &amp;&amp; (snapshot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New video device is selec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devicesCombo_SelectedIndex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s.Count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 = new VideoCaptureDevice(videoDevices[devicesCombo.SelectedIndex].MonikerString);</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umeratedSupportedFrameSizes(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Collect supported video and snapshot siz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EnumeratedSupportedFrameSizes(VideoCaptureDevice 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WaitCursor;</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Clear();</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Clear();</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r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Capabilities = videoDevice.Video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Capabilities = videoDevice.SnapshotCapabilities;</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oreach (VideoCapabilities capabilty in video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string.Format("{0} x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foreach (VideoCapabilities capabilty in snapshotCapabilitie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string.Format("{0} x {1}",</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capabilty.FrameSize.Width, capabilty.FrameSize.Heigh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Items.Add("Not suppor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napshot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Items.Add("Not support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ResolutionsCombo.SelectedIndex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napshotResolutionsCombo.SelectedIndex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finally</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his.Cursor = Cursors.Defaul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connectButton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Capabilities != null) &amp;&amp; (video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VideoResolution = videoCapabilities[videoResolutionsCombo.SelectedInd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snapshotCapabilities != null) &amp;&amp; (snapshotCapabilities.Length != 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videoDevice.ProvideSnapshots = 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napshotResolution = snapshotCapabilities[snapshotResolutionsCombo.SelectedInde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ableConnectionControls(false);</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video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disconnectButton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Disconnec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SourcePlayer.VideoSource != nu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stop video devic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SignalTo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WaitFor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SourcePlayer.VideoSource = null;</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videoDevice.ProvideSnapshots)</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videoDevice.SnapshotFrame -= new NewFrameEventHandler(videoDevice_SnapshotFram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EnableConnectionControls(tru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anel_rdk_Paint(object sender, PaintEventArgs e) {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ioButton2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radioButton1.Checked = !radioButton2.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radioButton1_Checked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radioButton2.Checked = !radioButton1.Checked;</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label15_Click(object sender, EventArgs e) {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6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ar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button7_Click(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timer1.Stop();</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fckyou()</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MessageBox.Show("Обратитесь к разработчику https://vk.com/id136273155");</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Application.Exi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 &lt;summary&g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 Исправление блюра при включенном масштабировании в ОС windows 8 и выше</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rPr>
        <w:t xml:space="preserve">        </w:t>
      </w:r>
      <w:r w:rsidRPr="00D525E6">
        <w:rPr>
          <w:rFonts w:ascii="Courier New" w:hAnsi="Courier New" w:cs="Courier New"/>
          <w:szCs w:val="28"/>
          <w:lang w:val="en-US"/>
        </w:rPr>
        <w:t>///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ublic static void DpiFix()</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if (Environment.OSVersion.Version.Major &gt;= 6)</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SetProcessDPIAwar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WinAPI SetProcessDPIAwar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summary&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 &lt;returns&gt;&lt;/returns&gt;</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lastRenderedPageBreak/>
        <w:t xml:space="preserve">        [DllImport("user32.dll")]</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static extern bool SetProcessDPIAwar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groupBox2_Enter(object sender, EventArgs 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panel1_SizeChanged(object sender, EventArgs e)</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1.Width = 582;</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anel1.Height = 460;</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w:t>
      </w: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extBox7_TextChanged(object sender, EventArgs e) {}</w:t>
      </w:r>
    </w:p>
    <w:p w:rsidR="005A4D03" w:rsidRPr="00D525E6" w:rsidRDefault="005A4D03" w:rsidP="00FC28A0">
      <w:pPr>
        <w:spacing w:after="0" w:line="240" w:lineRule="auto"/>
        <w:rPr>
          <w:rFonts w:ascii="Courier New" w:hAnsi="Courier New" w:cs="Courier New"/>
          <w:szCs w:val="28"/>
          <w:lang w:val="en-US"/>
        </w:rPr>
      </w:pPr>
    </w:p>
    <w:p w:rsidR="005A4D03" w:rsidRPr="00D525E6" w:rsidRDefault="005A4D03" w:rsidP="00FC28A0">
      <w:pPr>
        <w:spacing w:after="0" w:line="240" w:lineRule="auto"/>
        <w:rPr>
          <w:rFonts w:ascii="Courier New" w:hAnsi="Courier New" w:cs="Courier New"/>
          <w:szCs w:val="28"/>
          <w:lang w:val="en-US"/>
        </w:rPr>
      </w:pPr>
      <w:r w:rsidRPr="00D525E6">
        <w:rPr>
          <w:rFonts w:ascii="Courier New" w:hAnsi="Courier New" w:cs="Courier New"/>
          <w:szCs w:val="28"/>
          <w:lang w:val="en-US"/>
        </w:rPr>
        <w:t xml:space="preserve">        private void TrackBar1_Scroll(object sender, EventArgs e)</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lang w:val="en-US"/>
        </w:rPr>
        <w:t xml:space="preserve">        </w:t>
      </w:r>
      <w:r w:rsidRPr="00D525E6">
        <w:rPr>
          <w:rFonts w:ascii="Courier New" w:hAnsi="Courier New" w:cs="Courier New"/>
          <w:szCs w:val="28"/>
        </w:rPr>
        <w:t>{</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numStep.Value = trackBar1.Value;</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 xml:space="preserve">    }</w:t>
      </w:r>
    </w:p>
    <w:p w:rsidR="005A4D03" w:rsidRPr="00D525E6" w:rsidRDefault="005A4D03" w:rsidP="00FC28A0">
      <w:pPr>
        <w:spacing w:after="0" w:line="240" w:lineRule="auto"/>
        <w:rPr>
          <w:rFonts w:ascii="Courier New" w:hAnsi="Courier New" w:cs="Courier New"/>
          <w:szCs w:val="28"/>
        </w:rPr>
      </w:pPr>
      <w:r w:rsidRPr="00D525E6">
        <w:rPr>
          <w:rFonts w:ascii="Courier New" w:hAnsi="Courier New" w:cs="Courier New"/>
          <w:szCs w:val="28"/>
        </w:rPr>
        <w:t>}</w:t>
      </w:r>
    </w:p>
    <w:p w:rsidR="00FC28A0" w:rsidRPr="00D525E6" w:rsidRDefault="00FC28A0" w:rsidP="006722FC">
      <w:pPr>
        <w:rPr>
          <w:rFonts w:cs="Times New Roman"/>
          <w:b/>
          <w:szCs w:val="28"/>
        </w:rPr>
      </w:pPr>
    </w:p>
    <w:p w:rsidR="00FC28A0" w:rsidRDefault="00FC28A0" w:rsidP="00FC28A0">
      <w:pPr>
        <w:pStyle w:val="1"/>
      </w:pPr>
      <w:bookmarkStart w:id="21" w:name="_Toc10303539"/>
      <w:r>
        <w:t>ПРИЛОЖЕНИЕ Б</w:t>
      </w:r>
      <w:bookmarkEnd w:id="21"/>
    </w:p>
    <w:p w:rsidR="00677B64" w:rsidRPr="00677B64" w:rsidRDefault="005A4D03" w:rsidP="00677B64">
      <w:pPr>
        <w:ind w:firstLine="708"/>
        <w:jc w:val="center"/>
        <w:rPr>
          <w:b/>
        </w:rPr>
      </w:pPr>
      <w:bookmarkStart w:id="22" w:name="_Toc10303540"/>
      <w:r w:rsidRPr="00677B64">
        <w:rPr>
          <w:b/>
        </w:rPr>
        <w:t>Спецификация оборудования, использованного для отладки и тестирования разработанного ПО.</w:t>
      </w:r>
      <w:bookmarkEnd w:id="22"/>
    </w:p>
    <w:p w:rsidR="005A4D03" w:rsidRDefault="005A4D03" w:rsidP="005A4D03">
      <w:pPr>
        <w:jc w:val="center"/>
        <w:rPr>
          <w:rFonts w:cs="Times New Roman"/>
          <w:szCs w:val="28"/>
        </w:rPr>
      </w:pPr>
      <w:r>
        <w:rPr>
          <w:rFonts w:cs="Times New Roman"/>
          <w:szCs w:val="28"/>
        </w:rPr>
        <w:t xml:space="preserve">Промышленный манипулятор с шестью степенями свободы. </w:t>
      </w:r>
    </w:p>
    <w:p w:rsidR="005A4D03" w:rsidRPr="004D2D58" w:rsidRDefault="005A4D03" w:rsidP="005A4D03">
      <w:pPr>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840F2">
        <w:tc>
          <w:tcPr>
            <w:tcW w:w="4815" w:type="dxa"/>
            <w:hideMark/>
          </w:tcPr>
          <w:p w:rsidR="005A4D03" w:rsidRPr="004D2D58" w:rsidRDefault="005A4D03" w:rsidP="00B840F2">
            <w:pPr>
              <w:spacing w:after="150"/>
              <w:jc w:val="center"/>
              <w:rPr>
                <w:rFonts w:cs="Times New Roman"/>
                <w:bCs/>
                <w:szCs w:val="28"/>
              </w:rPr>
            </w:pPr>
            <w:r w:rsidRPr="004D2D58">
              <w:rPr>
                <w:rFonts w:cs="Times New Roman"/>
                <w:bCs/>
                <w:szCs w:val="28"/>
              </w:rPr>
              <w:br/>
              <w:t>Наименование</w:t>
            </w:r>
          </w:p>
        </w:tc>
        <w:tc>
          <w:tcPr>
            <w:tcW w:w="4961" w:type="dxa"/>
            <w:hideMark/>
          </w:tcPr>
          <w:p w:rsidR="005A4D03" w:rsidRPr="004D2D58" w:rsidRDefault="005A4D03" w:rsidP="00B840F2">
            <w:pPr>
              <w:spacing w:after="150"/>
              <w:jc w:val="center"/>
              <w:rPr>
                <w:rFonts w:cs="Times New Roman"/>
                <w:bCs/>
                <w:szCs w:val="28"/>
              </w:rPr>
            </w:pPr>
            <w:r w:rsidRPr="004D2D58">
              <w:rPr>
                <w:rStyle w:val="a7"/>
                <w:rFonts w:cs="Times New Roman"/>
                <w:szCs w:val="28"/>
              </w:rPr>
              <w:t>KR 6 R700</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6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3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706,7 мм</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6</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0,03 мм</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Вес</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60 кг</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lastRenderedPageBreak/>
              <w:t>Монтажное(ые) положение(я)</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под углом / Пол / Потолок / Стена</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B840F2">
            <w:pPr>
              <w:spacing w:after="150"/>
              <w:jc w:val="center"/>
              <w:rPr>
                <w:rFonts w:cs="Times New Roman"/>
                <w:szCs w:val="28"/>
              </w:rPr>
            </w:pPr>
            <w:r w:rsidRPr="002D5820">
              <w:rPr>
                <w:rFonts w:cs="Times New Roman"/>
                <w:szCs w:val="28"/>
              </w:rPr>
              <w:t>от 0 °C до + 35 °C</w:t>
            </w:r>
          </w:p>
        </w:tc>
      </w:tr>
      <w:tr w:rsidR="005A4D03" w:rsidRPr="005A4D03"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3A49A3" w:rsidP="00B840F2">
            <w:pPr>
              <w:spacing w:after="150"/>
              <w:jc w:val="center"/>
              <w:rPr>
                <w:rFonts w:cs="Times New Roman"/>
                <w:szCs w:val="28"/>
                <w:lang w:val="en-US"/>
              </w:rPr>
            </w:pPr>
            <w:hyperlink r:id="rId27" w:history="1">
              <w:r w:rsidR="005A4D03" w:rsidRPr="002D5820">
                <w:rPr>
                  <w:rStyle w:val="a4"/>
                  <w:rFonts w:cs="Times New Roman"/>
                  <w:color w:val="000000" w:themeColor="text1"/>
                  <w:szCs w:val="28"/>
                  <w:u w:val="none"/>
                  <w:lang w:val="en-US"/>
                </w:rPr>
                <w:t>KR C4 compact</w:t>
              </w:r>
            </w:hyperlink>
            <w:r w:rsidR="005A4D03" w:rsidRPr="002D5820">
              <w:rPr>
                <w:rFonts w:cs="Times New Roman"/>
                <w:szCs w:val="28"/>
                <w:lang w:val="en-US"/>
              </w:rPr>
              <w:t> / </w:t>
            </w:r>
            <w:hyperlink r:id="rId28" w:history="1">
              <w:r w:rsidR="005A4D03" w:rsidRPr="002D5820">
                <w:rPr>
                  <w:rStyle w:val="a4"/>
                  <w:rFonts w:cs="Times New Roman"/>
                  <w:color w:val="000000" w:themeColor="text1"/>
                  <w:szCs w:val="28"/>
                  <w:u w:val="none"/>
                  <w:lang w:val="en-US"/>
                </w:rPr>
                <w:t>KR C4 smallsize-2</w:t>
              </w:r>
            </w:hyperlink>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B840F2">
            <w:pPr>
              <w:spacing w:after="150"/>
              <w:jc w:val="center"/>
              <w:rPr>
                <w:rFonts w:cs="Times New Roman"/>
                <w:szCs w:val="28"/>
                <w:lang w:val="en-US"/>
              </w:rPr>
            </w:pPr>
            <w:r w:rsidRPr="002D5820">
              <w:rPr>
                <w:rFonts w:cs="Times New Roman"/>
                <w:szCs w:val="28"/>
                <w:lang w:val="en-US"/>
              </w:rPr>
              <w:t>IP 54</w:t>
            </w:r>
          </w:p>
        </w:tc>
      </w:tr>
      <w:tr w:rsidR="005A4D03" w:rsidRPr="002D5820" w:rsidTr="00B840F2">
        <w:tc>
          <w:tcPr>
            <w:tcW w:w="4815" w:type="dxa"/>
            <w:hideMark/>
          </w:tcPr>
          <w:p w:rsidR="005A4D03" w:rsidRPr="002D5820" w:rsidRDefault="005A4D03" w:rsidP="00B840F2">
            <w:pPr>
              <w:spacing w:after="150"/>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B840F2">
            <w:pPr>
              <w:spacing w:after="150"/>
              <w:jc w:val="center"/>
              <w:rPr>
                <w:rFonts w:cs="Times New Roman"/>
                <w:szCs w:val="28"/>
                <w:lang w:val="en-US"/>
              </w:rPr>
            </w:pPr>
            <w:r w:rsidRPr="002D5820">
              <w:rPr>
                <w:rFonts w:cs="Times New Roman"/>
                <w:szCs w:val="28"/>
                <w:lang w:val="en-US"/>
              </w:rPr>
              <w:t>IP54</w:t>
            </w:r>
          </w:p>
        </w:tc>
      </w:tr>
    </w:tbl>
    <w:p w:rsidR="005A4D03" w:rsidRDefault="005A4D03" w:rsidP="005A4D03">
      <w:pPr>
        <w:spacing w:after="150" w:line="240" w:lineRule="auto"/>
        <w:jc w:val="center"/>
        <w:rPr>
          <w:rFonts w:cs="Times New Roman"/>
          <w:szCs w:val="28"/>
        </w:rPr>
      </w:pPr>
    </w:p>
    <w:p w:rsidR="005A4D03" w:rsidRDefault="005A4D03" w:rsidP="005A4D03">
      <w:pPr>
        <w:spacing w:after="150" w:line="240" w:lineRule="auto"/>
        <w:jc w:val="center"/>
        <w:rPr>
          <w:rFonts w:cs="Times New Roman"/>
          <w:bCs/>
          <w:szCs w:val="28"/>
        </w:rPr>
      </w:pPr>
      <w:r w:rsidRPr="002D5820">
        <w:rPr>
          <w:rFonts w:cs="Times New Roman"/>
          <w:szCs w:val="28"/>
        </w:rPr>
        <w:t>Система управления</w:t>
      </w:r>
      <w:r>
        <w:rPr>
          <w:rFonts w:cs="Times New Roman"/>
          <w:bCs/>
          <w:szCs w:val="28"/>
        </w:rPr>
        <w:t xml:space="preserve"> (контроллер) робота.</w:t>
      </w:r>
    </w:p>
    <w:p w:rsidR="005A4D03" w:rsidRPr="004D2D58" w:rsidRDefault="005A4D03" w:rsidP="005A4D03">
      <w:pPr>
        <w:jc w:val="right"/>
        <w:rPr>
          <w:rFonts w:cs="Times New Roman"/>
          <w:szCs w:val="28"/>
          <w:lang w:val="en-US"/>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840F2">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D2D58">
              <w:rPr>
                <w:rFonts w:cs="Times New Roman"/>
                <w:bCs/>
                <w:szCs w:val="28"/>
              </w:rPr>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KR C4 compact</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271 x 483 x 460 мм</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Многоядерный</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SSD</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USB3.0, GbE, DVI-I</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6+2 (с доп. осевой коробкой)</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50/60 Гц ± 1 Гц</w:t>
            </w:r>
          </w:p>
        </w:tc>
      </w:tr>
    </w:tbl>
    <w:p w:rsidR="005A4D03" w:rsidRPr="004D2D58" w:rsidRDefault="005A4D03" w:rsidP="005A4D03">
      <w:pPr>
        <w:jc w:val="right"/>
      </w:pPr>
      <w:r w:rsidRPr="004D2D58">
        <w:t>Продолжение таблицы Б.2</w:t>
      </w:r>
    </w:p>
    <w:tbl>
      <w:tblPr>
        <w:tblStyle w:val="a9"/>
        <w:tblW w:w="9776" w:type="dxa"/>
        <w:tblLook w:val="04A0" w:firstRow="1" w:lastRow="0" w:firstColumn="1" w:lastColumn="0" w:noHBand="0" w:noVBand="1"/>
      </w:tblPr>
      <w:tblGrid>
        <w:gridCol w:w="4815"/>
        <w:gridCol w:w="4961"/>
      </w:tblGrid>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left"/>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AC 200 В до 230 В</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IP20</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от +5 °C до +45 °C</w:t>
            </w:r>
          </w:p>
        </w:tc>
      </w:tr>
      <w:tr w:rsidR="005A4D03" w:rsidRPr="00495B5A" w:rsidTr="00B840F2">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B840F2">
            <w:pPr>
              <w:spacing w:after="150"/>
              <w:jc w:val="center"/>
              <w:rPr>
                <w:rFonts w:cs="Times New Roman"/>
                <w:bCs/>
                <w:szCs w:val="28"/>
              </w:rPr>
            </w:pPr>
            <w:r w:rsidRPr="00495B5A">
              <w:rPr>
                <w:rFonts w:cs="Times New Roman"/>
                <w:bCs/>
                <w:szCs w:val="28"/>
              </w:rPr>
              <w:t>33 кг</w:t>
            </w:r>
          </w:p>
        </w:tc>
      </w:tr>
    </w:tbl>
    <w:p w:rsidR="005A4D03" w:rsidRDefault="005A4D03" w:rsidP="005A4D03">
      <w:pPr>
        <w:pStyle w:val="1"/>
        <w:shd w:val="clear" w:color="auto" w:fill="FFFFFF"/>
        <w:spacing w:before="0" w:beforeAutospacing="0" w:after="0" w:afterAutospacing="0" w:line="336" w:lineRule="atLeast"/>
        <w:jc w:val="right"/>
        <w:textAlignment w:val="center"/>
        <w:rPr>
          <w:bCs w:val="0"/>
          <w:color w:val="202020"/>
          <w:szCs w:val="28"/>
        </w:rPr>
      </w:pPr>
    </w:p>
    <w:p w:rsidR="005A4D03" w:rsidRPr="004D2D58" w:rsidRDefault="005A4D03" w:rsidP="005A4D03">
      <w:pPr>
        <w:jc w:val="center"/>
      </w:pPr>
      <w:r>
        <w:t>Маршрутизатор с поддержкой передачи данных по беспроводной сети.</w:t>
      </w:r>
    </w:p>
    <w:p w:rsidR="005A4D03" w:rsidRPr="00BD576D" w:rsidRDefault="005A4D03" w:rsidP="005A4D03">
      <w:pPr>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5528"/>
      </w:tblGrid>
      <w:tr w:rsidR="005A4D03" w:rsidRPr="00374910" w:rsidTr="00B840F2">
        <w:tc>
          <w:tcPr>
            <w:tcW w:w="4248" w:type="dxa"/>
            <w:vAlign w:val="center"/>
          </w:tcPr>
          <w:p w:rsidR="005A4D03" w:rsidRPr="00374910" w:rsidRDefault="005A4D03" w:rsidP="00B840F2">
            <w:pPr>
              <w:jc w:val="center"/>
              <w:rPr>
                <w:rFonts w:eastAsia="Times New Roman" w:cs="Times New Roman"/>
                <w:color w:val="000000"/>
                <w:szCs w:val="28"/>
                <w:lang w:eastAsia="ru-RU"/>
              </w:rPr>
            </w:pPr>
            <w:r w:rsidRPr="004D2D58">
              <w:rPr>
                <w:rFonts w:cs="Times New Roman"/>
                <w:bCs/>
                <w:szCs w:val="28"/>
              </w:rPr>
              <w:t>Наименование</w:t>
            </w:r>
          </w:p>
        </w:tc>
        <w:tc>
          <w:tcPr>
            <w:tcW w:w="5528" w:type="dxa"/>
            <w:vAlign w:val="center"/>
          </w:tcPr>
          <w:p w:rsidR="005A4D03" w:rsidRPr="004D2D58" w:rsidRDefault="003A49A3" w:rsidP="00D525E6">
            <w:pPr>
              <w:jc w:val="center"/>
              <w:rPr>
                <w:b/>
                <w:bCs/>
                <w:color w:val="202020"/>
              </w:rPr>
            </w:pPr>
            <w:hyperlink r:id="rId29" w:history="1">
              <w:bookmarkStart w:id="23" w:name="_Toc10303541"/>
              <w:r w:rsidR="005A4D03" w:rsidRPr="004D2D58">
                <w:rPr>
                  <w:rStyle w:val="a4"/>
                  <w:color w:val="2B2B2B"/>
                  <w:szCs w:val="28"/>
                  <w:u w:val="none"/>
                </w:rPr>
                <w:t>ASUS RT-N12 VP</w:t>
              </w:r>
              <w:bookmarkEnd w:id="23"/>
            </w:hyperlink>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Входной интерфейс</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10/100BASE-TX</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Wi-Fi</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диапазонов</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однодиапазонный</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Диапазон 2.4 ГГц</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b</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i-Fi 802.11g</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lastRenderedPageBreak/>
              <w:t>Стандарт Wi-Fi 802.11n, 2.4 ГГц</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корость 802.11n, 2.4 ГГц</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300 Мбит/с</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Безопасно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EP</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Стандарт WPA2</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WPS</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840F2">
        <w:tc>
          <w:tcPr>
            <w:tcW w:w="9776" w:type="dxa"/>
            <w:gridSpan w:val="2"/>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B840F2">
        <w:tc>
          <w:tcPr>
            <w:tcW w:w="424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Количество выходных портов 10/100BASE-TX</w:t>
            </w:r>
          </w:p>
        </w:tc>
        <w:tc>
          <w:tcPr>
            <w:tcW w:w="5528" w:type="dxa"/>
            <w:vAlign w:val="center"/>
            <w:hideMark/>
          </w:tcPr>
          <w:p w:rsidR="005A4D03" w:rsidRPr="00374910" w:rsidRDefault="005A4D03" w:rsidP="00B840F2">
            <w:pPr>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5A4D03">
      <w:pPr>
        <w:pStyle w:val="shortdescription"/>
        <w:shd w:val="clear" w:color="auto" w:fill="FFFFFF"/>
        <w:spacing w:before="0" w:beforeAutospacing="0" w:after="240" w:afterAutospacing="0"/>
        <w:rPr>
          <w:rFonts w:ascii="Arial" w:hAnsi="Arial" w:cs="Arial"/>
          <w:color w:val="999999"/>
        </w:rPr>
      </w:pPr>
    </w:p>
    <w:p w:rsidR="005A4D03" w:rsidRDefault="005A4D03" w:rsidP="005A4D03">
      <w:pPr>
        <w:jc w:val="center"/>
      </w:pPr>
      <w:r>
        <w:t>Компьютер.</w:t>
      </w:r>
    </w:p>
    <w:p w:rsidR="005A4D03" w:rsidRPr="00BD576D" w:rsidRDefault="005A4D03" w:rsidP="005A4D03">
      <w:pPr>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6722FC">
            <w:pPr>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6722FC">
            <w:pPr>
              <w:pStyle w:val="shortdescription"/>
              <w:shd w:val="clear" w:color="auto" w:fill="FFFFFF"/>
              <w:spacing w:before="0" w:beforeAutospacing="0" w:after="240" w:afterAutospacing="0"/>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Платформа</w:t>
            </w:r>
          </w:p>
        </w:tc>
        <w:tc>
          <w:tcPr>
            <w:tcW w:w="4673" w:type="dxa"/>
            <w:vAlign w:val="center"/>
          </w:tcPr>
          <w:p w:rsidR="005A4D03" w:rsidRPr="00093445" w:rsidRDefault="005A4D03" w:rsidP="006722FC">
            <w:pPr>
              <w:pStyle w:val="shortdescription"/>
              <w:shd w:val="clear" w:color="auto" w:fill="FFFFFF"/>
              <w:spacing w:before="0" w:beforeAutospacing="0" w:after="240" w:afterAutospacing="0"/>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Центральный процессор</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Intel Core i5 8250U</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Объём О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8192 Мб</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Тип памяти О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DDR4</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Объём П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256 Г</w:t>
            </w:r>
            <w:r>
              <w:rPr>
                <w:sz w:val="28"/>
                <w:szCs w:val="28"/>
              </w:rPr>
              <w:t>б</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Тип ПЗУ</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SSD</w:t>
            </w:r>
          </w:p>
        </w:tc>
      </w:tr>
      <w:tr w:rsidR="005A4D03"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Дискретный видеоадаптер</w:t>
            </w:r>
          </w:p>
        </w:tc>
        <w:tc>
          <w:tcPr>
            <w:tcW w:w="4673" w:type="dxa"/>
            <w:vAlign w:val="center"/>
          </w:tcPr>
          <w:p w:rsidR="005A4D03" w:rsidRDefault="005A4D03" w:rsidP="006722FC">
            <w:pPr>
              <w:pStyle w:val="shortdescription"/>
              <w:spacing w:before="0" w:beforeAutospacing="0" w:after="240" w:afterAutospacing="0"/>
              <w:jc w:val="center"/>
              <w:rPr>
                <w:sz w:val="28"/>
                <w:szCs w:val="28"/>
              </w:rPr>
            </w:pPr>
            <w:r w:rsidRPr="00093445">
              <w:rPr>
                <w:sz w:val="28"/>
                <w:szCs w:val="28"/>
              </w:rPr>
              <w:t>nVidia GeForce Mx150</w:t>
            </w:r>
          </w:p>
        </w:tc>
      </w:tr>
      <w:tr w:rsidR="005A4D03" w:rsidRPr="005A4D03" w:rsidTr="006722FC">
        <w:tc>
          <w:tcPr>
            <w:tcW w:w="4672" w:type="dxa"/>
            <w:vAlign w:val="center"/>
          </w:tcPr>
          <w:p w:rsidR="005A4D03" w:rsidRPr="00093445" w:rsidRDefault="005A4D03" w:rsidP="006722FC">
            <w:pPr>
              <w:pStyle w:val="shortdescription"/>
              <w:spacing w:before="0" w:beforeAutospacing="0" w:after="240" w:afterAutospacing="0"/>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6722FC">
            <w:pPr>
              <w:pStyle w:val="shortdescription"/>
              <w:spacing w:before="0" w:beforeAutospacing="0" w:after="240" w:afterAutospacing="0"/>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Операционная система</w:t>
            </w:r>
          </w:p>
        </w:tc>
        <w:tc>
          <w:tcPr>
            <w:tcW w:w="4673" w:type="dxa"/>
            <w:vAlign w:val="center"/>
          </w:tcPr>
          <w:p w:rsidR="005A4D03" w:rsidRPr="009B5FC4" w:rsidRDefault="005A4D03" w:rsidP="006722FC">
            <w:pPr>
              <w:pStyle w:val="shortdescription"/>
              <w:spacing w:before="0" w:beforeAutospacing="0" w:after="240" w:afterAutospacing="0"/>
              <w:jc w:val="center"/>
              <w:rPr>
                <w:sz w:val="28"/>
                <w:szCs w:val="28"/>
                <w:lang w:val="en-US"/>
              </w:rPr>
            </w:pPr>
            <w:r>
              <w:rPr>
                <w:sz w:val="28"/>
                <w:szCs w:val="28"/>
                <w:lang w:val="en-US"/>
              </w:rPr>
              <w:t>Windows 10</w:t>
            </w:r>
          </w:p>
        </w:tc>
      </w:tr>
    </w:tbl>
    <w:p w:rsidR="005A4D03" w:rsidRDefault="005A4D03" w:rsidP="005A4D03">
      <w:pPr>
        <w:pStyle w:val="shortdescription"/>
        <w:shd w:val="clear" w:color="auto" w:fill="FFFFFF"/>
        <w:spacing w:before="0" w:beforeAutospacing="0" w:after="240" w:afterAutospacing="0"/>
        <w:rPr>
          <w:rFonts w:ascii="Arial" w:hAnsi="Arial" w:cs="Arial"/>
          <w:color w:val="999999"/>
        </w:rPr>
      </w:pPr>
    </w:p>
    <w:p w:rsidR="005A4D03" w:rsidRDefault="005A4D03" w:rsidP="005A4D03">
      <w:pPr>
        <w:jc w:val="center"/>
      </w:pPr>
      <w:r>
        <w:lastRenderedPageBreak/>
        <w:t>Видеокамера.</w:t>
      </w:r>
    </w:p>
    <w:p w:rsidR="005A4D03" w:rsidRPr="006E3AAF" w:rsidRDefault="005A4D03" w:rsidP="005A4D03">
      <w:pPr>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D76FC6">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Наименование</w:t>
            </w:r>
          </w:p>
        </w:tc>
        <w:tc>
          <w:tcPr>
            <w:tcW w:w="4673" w:type="dxa"/>
            <w:vAlign w:val="center"/>
          </w:tcPr>
          <w:p w:rsidR="005A4D03" w:rsidRDefault="005A4D03" w:rsidP="00D76FC6">
            <w:pPr>
              <w:jc w:val="center"/>
            </w:pPr>
            <w:r w:rsidRPr="006E3AAF">
              <w:t>A4Tech PK-710MJ</w:t>
            </w:r>
          </w:p>
        </w:tc>
      </w:tr>
      <w:tr w:rsidR="005A4D03" w:rsidRPr="00093445" w:rsidTr="006722FC">
        <w:tc>
          <w:tcPr>
            <w:tcW w:w="4672" w:type="dxa"/>
            <w:vAlign w:val="center"/>
          </w:tcPr>
          <w:p w:rsidR="005A4D03" w:rsidRDefault="005A4D03" w:rsidP="006722FC">
            <w:pPr>
              <w:pStyle w:val="shortdescription"/>
              <w:spacing w:before="0" w:beforeAutospacing="0" w:after="240" w:afterAutospacing="0"/>
              <w:jc w:val="center"/>
              <w:rPr>
                <w:sz w:val="28"/>
                <w:szCs w:val="28"/>
              </w:rPr>
            </w:pPr>
            <w:r>
              <w:rPr>
                <w:sz w:val="28"/>
                <w:szCs w:val="28"/>
              </w:rPr>
              <w:t>Разрешение видеосъёмки</w:t>
            </w:r>
          </w:p>
        </w:tc>
        <w:tc>
          <w:tcPr>
            <w:tcW w:w="4673" w:type="dxa"/>
            <w:vAlign w:val="center"/>
          </w:tcPr>
          <w:p w:rsidR="005A4D03" w:rsidRPr="00093445" w:rsidRDefault="005A4D03" w:rsidP="006722FC">
            <w:pPr>
              <w:pStyle w:val="shortdescription"/>
              <w:shd w:val="clear" w:color="auto" w:fill="FFFFFF"/>
              <w:spacing w:before="0" w:beforeAutospacing="0" w:after="240" w:afterAutospacing="0"/>
              <w:jc w:val="center"/>
              <w:rPr>
                <w:sz w:val="28"/>
                <w:szCs w:val="28"/>
              </w:rPr>
            </w:pPr>
            <w:r w:rsidRPr="006E3AAF">
              <w:rPr>
                <w:sz w:val="28"/>
                <w:szCs w:val="28"/>
              </w:rPr>
              <w:t>640x480 точек</w:t>
            </w:r>
          </w:p>
        </w:tc>
      </w:tr>
    </w:tbl>
    <w:p w:rsidR="005A4D03" w:rsidRPr="004D2D58" w:rsidRDefault="005A4D03" w:rsidP="005A4D03">
      <w:pPr>
        <w:rPr>
          <w:lang w:val="en-US"/>
        </w:rPr>
      </w:pPr>
    </w:p>
    <w:p w:rsidR="005A4D03" w:rsidRPr="005A4D03" w:rsidRDefault="005A4D03" w:rsidP="005A4D03">
      <w:pPr>
        <w:spacing w:line="240" w:lineRule="auto"/>
        <w:rPr>
          <w:rFonts w:cs="Times New Roman"/>
          <w:szCs w:val="28"/>
          <w:lang w:val="en-US"/>
        </w:rPr>
      </w:pPr>
    </w:p>
    <w:sectPr w:rsidR="005A4D03" w:rsidRPr="005A4D03" w:rsidSect="009E40FC">
      <w:pgSz w:w="11906" w:h="16838"/>
      <w:pgMar w:top="1134" w:right="567"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49A3" w:rsidRDefault="003A49A3" w:rsidP="009E40FC">
      <w:pPr>
        <w:spacing w:after="0" w:line="240" w:lineRule="auto"/>
      </w:pPr>
      <w:r>
        <w:separator/>
      </w:r>
    </w:p>
  </w:endnote>
  <w:endnote w:type="continuationSeparator" w:id="0">
    <w:p w:rsidR="003A49A3" w:rsidRDefault="003A49A3"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504398"/>
      <w:docPartObj>
        <w:docPartGallery w:val="Page Numbers (Bottom of Page)"/>
        <w:docPartUnique/>
      </w:docPartObj>
    </w:sdtPr>
    <w:sdtEndPr/>
    <w:sdtContent>
      <w:p w:rsidR="009C4ADF" w:rsidRDefault="009C4ADF">
        <w:pPr>
          <w:pStyle w:val="af1"/>
          <w:jc w:val="right"/>
        </w:pPr>
        <w:r>
          <w:fldChar w:fldCharType="begin"/>
        </w:r>
        <w:r>
          <w:instrText>PAGE   \* MERGEFORMAT</w:instrText>
        </w:r>
        <w:r>
          <w:fldChar w:fldCharType="separate"/>
        </w:r>
        <w:r w:rsidR="00A4559C">
          <w:rPr>
            <w:noProof/>
          </w:rPr>
          <w:t>1</w:t>
        </w:r>
        <w:r>
          <w:fldChar w:fldCharType="end"/>
        </w:r>
      </w:p>
    </w:sdtContent>
  </w:sdt>
  <w:p w:rsidR="009C4ADF" w:rsidRDefault="009C4ADF" w:rsidP="009E40FC">
    <w:pPr>
      <w:pStyle w:val="af1"/>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49A3" w:rsidRDefault="003A49A3" w:rsidP="009E40FC">
      <w:pPr>
        <w:spacing w:after="0" w:line="240" w:lineRule="auto"/>
      </w:pPr>
      <w:r>
        <w:separator/>
      </w:r>
    </w:p>
  </w:footnote>
  <w:footnote w:type="continuationSeparator" w:id="0">
    <w:p w:rsidR="003A49A3" w:rsidRDefault="003A49A3" w:rsidP="009E40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5886655"/>
    <w:multiLevelType w:val="hybridMultilevel"/>
    <w:tmpl w:val="1FD0D7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2"/>
  </w:num>
  <w:num w:numId="5">
    <w:abstractNumId w:val="0"/>
  </w:num>
  <w:num w:numId="6">
    <w:abstractNumId w:val="3"/>
  </w:num>
  <w:num w:numId="7">
    <w:abstractNumId w:val="8"/>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29BD"/>
    <w:rsid w:val="00032912"/>
    <w:rsid w:val="0006372D"/>
    <w:rsid w:val="00065658"/>
    <w:rsid w:val="00077B9C"/>
    <w:rsid w:val="00093445"/>
    <w:rsid w:val="000A1566"/>
    <w:rsid w:val="000A350A"/>
    <w:rsid w:val="000A3733"/>
    <w:rsid w:val="000C55B1"/>
    <w:rsid w:val="000D29FB"/>
    <w:rsid w:val="000D7314"/>
    <w:rsid w:val="000F30AD"/>
    <w:rsid w:val="000F4A45"/>
    <w:rsid w:val="00115821"/>
    <w:rsid w:val="001272A9"/>
    <w:rsid w:val="00127DB5"/>
    <w:rsid w:val="001300B4"/>
    <w:rsid w:val="001370CA"/>
    <w:rsid w:val="00154ABE"/>
    <w:rsid w:val="0016073A"/>
    <w:rsid w:val="001641F5"/>
    <w:rsid w:val="0016656C"/>
    <w:rsid w:val="00170C6D"/>
    <w:rsid w:val="001A3A38"/>
    <w:rsid w:val="001B32DF"/>
    <w:rsid w:val="001D5A18"/>
    <w:rsid w:val="0020062D"/>
    <w:rsid w:val="00207B3A"/>
    <w:rsid w:val="00221AE7"/>
    <w:rsid w:val="00222B20"/>
    <w:rsid w:val="002366E3"/>
    <w:rsid w:val="00242984"/>
    <w:rsid w:val="00250D10"/>
    <w:rsid w:val="00253970"/>
    <w:rsid w:val="002546EA"/>
    <w:rsid w:val="00254CB6"/>
    <w:rsid w:val="002755EF"/>
    <w:rsid w:val="002A29ED"/>
    <w:rsid w:val="002B0B90"/>
    <w:rsid w:val="002B3502"/>
    <w:rsid w:val="002C3D1E"/>
    <w:rsid w:val="002D5820"/>
    <w:rsid w:val="002E0285"/>
    <w:rsid w:val="002E236E"/>
    <w:rsid w:val="002E31DC"/>
    <w:rsid w:val="002F6EDC"/>
    <w:rsid w:val="00300F04"/>
    <w:rsid w:val="00306E72"/>
    <w:rsid w:val="003205D5"/>
    <w:rsid w:val="00321EE9"/>
    <w:rsid w:val="00322BDF"/>
    <w:rsid w:val="00326927"/>
    <w:rsid w:val="003316B7"/>
    <w:rsid w:val="003373A1"/>
    <w:rsid w:val="00343CDE"/>
    <w:rsid w:val="00356963"/>
    <w:rsid w:val="003626A2"/>
    <w:rsid w:val="00364CF6"/>
    <w:rsid w:val="00374910"/>
    <w:rsid w:val="003758A9"/>
    <w:rsid w:val="003825AA"/>
    <w:rsid w:val="003827BF"/>
    <w:rsid w:val="00384456"/>
    <w:rsid w:val="00386AE1"/>
    <w:rsid w:val="00393494"/>
    <w:rsid w:val="003953D5"/>
    <w:rsid w:val="0039682B"/>
    <w:rsid w:val="003A3265"/>
    <w:rsid w:val="003A49A3"/>
    <w:rsid w:val="003C6ACB"/>
    <w:rsid w:val="003D317D"/>
    <w:rsid w:val="003E07FF"/>
    <w:rsid w:val="003E2551"/>
    <w:rsid w:val="003F028E"/>
    <w:rsid w:val="004266E4"/>
    <w:rsid w:val="00493519"/>
    <w:rsid w:val="00495B5A"/>
    <w:rsid w:val="004B3403"/>
    <w:rsid w:val="004D05F8"/>
    <w:rsid w:val="004D7306"/>
    <w:rsid w:val="004E7B53"/>
    <w:rsid w:val="004F71B7"/>
    <w:rsid w:val="00512A76"/>
    <w:rsid w:val="005134D5"/>
    <w:rsid w:val="00514D5F"/>
    <w:rsid w:val="00515733"/>
    <w:rsid w:val="00526011"/>
    <w:rsid w:val="005419EE"/>
    <w:rsid w:val="005672A3"/>
    <w:rsid w:val="005764A2"/>
    <w:rsid w:val="00581F03"/>
    <w:rsid w:val="005A4D03"/>
    <w:rsid w:val="005A76C4"/>
    <w:rsid w:val="005B49F7"/>
    <w:rsid w:val="005C44E2"/>
    <w:rsid w:val="005C7656"/>
    <w:rsid w:val="005E5302"/>
    <w:rsid w:val="005E597E"/>
    <w:rsid w:val="006132AC"/>
    <w:rsid w:val="00651AA9"/>
    <w:rsid w:val="006608E5"/>
    <w:rsid w:val="00666A83"/>
    <w:rsid w:val="006722FC"/>
    <w:rsid w:val="00677B64"/>
    <w:rsid w:val="006854A7"/>
    <w:rsid w:val="00691A1D"/>
    <w:rsid w:val="00694410"/>
    <w:rsid w:val="006B6170"/>
    <w:rsid w:val="006C212F"/>
    <w:rsid w:val="006C48CE"/>
    <w:rsid w:val="006E16AD"/>
    <w:rsid w:val="00713916"/>
    <w:rsid w:val="00744C47"/>
    <w:rsid w:val="007452C3"/>
    <w:rsid w:val="007567E3"/>
    <w:rsid w:val="007606D3"/>
    <w:rsid w:val="00763CC7"/>
    <w:rsid w:val="0076571B"/>
    <w:rsid w:val="007869D4"/>
    <w:rsid w:val="00787382"/>
    <w:rsid w:val="007B2AB0"/>
    <w:rsid w:val="007C6ED4"/>
    <w:rsid w:val="007E11FD"/>
    <w:rsid w:val="00811B19"/>
    <w:rsid w:val="00821BA4"/>
    <w:rsid w:val="00857F97"/>
    <w:rsid w:val="008756CA"/>
    <w:rsid w:val="00887702"/>
    <w:rsid w:val="008A1C37"/>
    <w:rsid w:val="008A2C02"/>
    <w:rsid w:val="008C54EF"/>
    <w:rsid w:val="008E7E63"/>
    <w:rsid w:val="00905918"/>
    <w:rsid w:val="009308C8"/>
    <w:rsid w:val="00935009"/>
    <w:rsid w:val="00946003"/>
    <w:rsid w:val="009631ED"/>
    <w:rsid w:val="009775CD"/>
    <w:rsid w:val="00992E81"/>
    <w:rsid w:val="00997E14"/>
    <w:rsid w:val="009A299C"/>
    <w:rsid w:val="009C4ADF"/>
    <w:rsid w:val="009E40FC"/>
    <w:rsid w:val="00A154C2"/>
    <w:rsid w:val="00A42041"/>
    <w:rsid w:val="00A4559C"/>
    <w:rsid w:val="00A45B78"/>
    <w:rsid w:val="00A46CF0"/>
    <w:rsid w:val="00A61660"/>
    <w:rsid w:val="00A770D2"/>
    <w:rsid w:val="00AA0644"/>
    <w:rsid w:val="00AA2360"/>
    <w:rsid w:val="00AA2E6C"/>
    <w:rsid w:val="00AB662D"/>
    <w:rsid w:val="00AC3A58"/>
    <w:rsid w:val="00AC4EEF"/>
    <w:rsid w:val="00AD2C33"/>
    <w:rsid w:val="00AF027D"/>
    <w:rsid w:val="00B37620"/>
    <w:rsid w:val="00B40590"/>
    <w:rsid w:val="00B43577"/>
    <w:rsid w:val="00B5226F"/>
    <w:rsid w:val="00B84C22"/>
    <w:rsid w:val="00B87C96"/>
    <w:rsid w:val="00BA51CF"/>
    <w:rsid w:val="00BA5D16"/>
    <w:rsid w:val="00BA6528"/>
    <w:rsid w:val="00BB7604"/>
    <w:rsid w:val="00BD66EE"/>
    <w:rsid w:val="00BD7E07"/>
    <w:rsid w:val="00BE39A4"/>
    <w:rsid w:val="00C06867"/>
    <w:rsid w:val="00C25D0A"/>
    <w:rsid w:val="00C274D3"/>
    <w:rsid w:val="00C4045F"/>
    <w:rsid w:val="00C604FC"/>
    <w:rsid w:val="00C82941"/>
    <w:rsid w:val="00C9031F"/>
    <w:rsid w:val="00C90990"/>
    <w:rsid w:val="00C96EC0"/>
    <w:rsid w:val="00CB2ABD"/>
    <w:rsid w:val="00CB2FCB"/>
    <w:rsid w:val="00CE1335"/>
    <w:rsid w:val="00CE7CE2"/>
    <w:rsid w:val="00CF4CC5"/>
    <w:rsid w:val="00CF67BA"/>
    <w:rsid w:val="00D15883"/>
    <w:rsid w:val="00D30F62"/>
    <w:rsid w:val="00D40718"/>
    <w:rsid w:val="00D41E08"/>
    <w:rsid w:val="00D45997"/>
    <w:rsid w:val="00D525E6"/>
    <w:rsid w:val="00D63BB6"/>
    <w:rsid w:val="00D64928"/>
    <w:rsid w:val="00D74DE0"/>
    <w:rsid w:val="00D76FC6"/>
    <w:rsid w:val="00DB71FB"/>
    <w:rsid w:val="00DE5014"/>
    <w:rsid w:val="00DE72E9"/>
    <w:rsid w:val="00E03452"/>
    <w:rsid w:val="00E40391"/>
    <w:rsid w:val="00E417A8"/>
    <w:rsid w:val="00E5007D"/>
    <w:rsid w:val="00E655F2"/>
    <w:rsid w:val="00E66212"/>
    <w:rsid w:val="00EA71D3"/>
    <w:rsid w:val="00EB211E"/>
    <w:rsid w:val="00EE426F"/>
    <w:rsid w:val="00EF442A"/>
    <w:rsid w:val="00EF70A5"/>
    <w:rsid w:val="00F04044"/>
    <w:rsid w:val="00F36E2E"/>
    <w:rsid w:val="00F44A99"/>
    <w:rsid w:val="00F54013"/>
    <w:rsid w:val="00F579D4"/>
    <w:rsid w:val="00F57EC0"/>
    <w:rsid w:val="00F651DF"/>
    <w:rsid w:val="00F90B51"/>
    <w:rsid w:val="00FA2EBB"/>
    <w:rsid w:val="00FA4933"/>
    <w:rsid w:val="00FC28A0"/>
    <w:rsid w:val="00FD1400"/>
    <w:rsid w:val="00FD36FF"/>
    <w:rsid w:val="00FE54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C8FF83-2D86-47CF-B067-0F4287238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883"/>
    <w:pPr>
      <w:jc w:val="both"/>
    </w:pPr>
    <w:rPr>
      <w:rFonts w:ascii="Times New Roman" w:hAnsi="Times New Roman"/>
      <w:sz w:val="28"/>
    </w:rPr>
  </w:style>
  <w:style w:type="paragraph" w:styleId="1">
    <w:name w:val="heading 1"/>
    <w:basedOn w:val="a"/>
    <w:link w:val="10"/>
    <w:uiPriority w:val="9"/>
    <w:qFormat/>
    <w:rsid w:val="00515733"/>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B5226F"/>
    <w:pPr>
      <w:keepNext/>
      <w:keepLines/>
      <w:spacing w:before="40" w:after="0" w:line="360" w:lineRule="auto"/>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semiHidden/>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515733"/>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B5226F"/>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B5226F"/>
    <w:pPr>
      <w:numPr>
        <w:ilvl w:val="1"/>
      </w:numPr>
      <w:jc w:val="left"/>
    </w:pPr>
    <w:rPr>
      <w:rFonts w:eastAsiaTheme="minorEastAsia"/>
      <w:b/>
      <w:color w:val="000000" w:themeColor="text1"/>
      <w:spacing w:val="15"/>
    </w:rPr>
  </w:style>
  <w:style w:type="character" w:customStyle="1" w:styleId="ae">
    <w:name w:val="Подзаголовок Знак"/>
    <w:basedOn w:val="a0"/>
    <w:link w:val="ad"/>
    <w:uiPriority w:val="11"/>
    <w:rsid w:val="00B5226F"/>
    <w:rPr>
      <w:rFonts w:ascii="Times New Roman" w:eastAsiaTheme="minorEastAsia" w:hAnsi="Times New Roman"/>
      <w:b/>
      <w:color w:val="000000" w:themeColor="text1"/>
      <w:spacing w:val="15"/>
      <w:sz w:val="28"/>
    </w:rPr>
  </w:style>
  <w:style w:type="paragraph" w:styleId="af">
    <w:name w:val="header"/>
    <w:basedOn w:val="a"/>
    <w:link w:val="af0"/>
    <w:uiPriority w:val="99"/>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1355958458">
          <w:marLeft w:val="0"/>
          <w:marRight w:val="0"/>
          <w:marTop w:val="0"/>
          <w:marBottom w:val="450"/>
          <w:divBdr>
            <w:top w:val="none" w:sz="0" w:space="0" w:color="auto"/>
            <w:left w:val="none" w:sz="0" w:space="0" w:color="auto"/>
            <w:bottom w:val="none" w:sz="0" w:space="0" w:color="auto"/>
            <w:right w:val="none" w:sz="0" w:space="0" w:color="auto"/>
          </w:divBdr>
        </w:div>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29040222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 w:id="44334078">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499008872">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51658957">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habr.com/ru/post/101338/"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aforgenet.com/framework/docs/"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29" Type="http://schemas.openxmlformats.org/officeDocument/2006/relationships/hyperlink" Target="https://market.yandex.ru/product--wi-fi-router-asus-rt-n12-vp/10853486?nid=5541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github.com/ImtsSrl/KUKAVARPROXY"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robodk.com/doc/en/RoboDK-API.html" TargetMode="External"/><Relationship Id="rId28"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711FC6-EB38-41C9-9F8A-69D463888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6</TotalTime>
  <Pages>70</Pages>
  <Words>13153</Words>
  <Characters>74978</Characters>
  <Application>Microsoft Office Word</Application>
  <DocSecurity>0</DocSecurity>
  <Lines>624</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168</cp:revision>
  <dcterms:created xsi:type="dcterms:W3CDTF">2019-05-10T00:10:00Z</dcterms:created>
  <dcterms:modified xsi:type="dcterms:W3CDTF">2019-06-02T16:31:00Z</dcterms:modified>
</cp:coreProperties>
</file>